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35B877D" w14:textId="19DC2D63" w:rsidR="00653E74" w:rsidRPr="001E306A" w:rsidRDefault="00653E74" w:rsidP="00D734A6"/>
    <w:p w14:paraId="6969813A" w14:textId="580FBD28" w:rsidR="005B31A8" w:rsidRPr="001E306A" w:rsidRDefault="00C26294" w:rsidP="006F62F2">
      <w:pPr>
        <w:spacing w:before="79" w:after="240" w:line="408" w:lineRule="auto"/>
        <w:ind w:left="173" w:right="288"/>
        <w:rPr>
          <w:b/>
          <w:color w:val="231F20"/>
          <w:sz w:val="44"/>
          <w:szCs w:val="44"/>
          <w:lang w:val="es-419"/>
        </w:rPr>
      </w:pPr>
      <w:r>
        <w:rPr>
          <w:noProof/>
        </w:rPr>
        <w:drawing>
          <wp:inline distT="0" distB="0" distL="0" distR="0" wp14:anchorId="6ED8990C" wp14:editId="58CC2B20">
            <wp:extent cx="6852474" cy="4572628"/>
            <wp:effectExtent l="0" t="0" r="5715" b="0"/>
            <wp:docPr id="49" name="Picture 49">
              <a:extLst xmlns:a="http://schemas.openxmlformats.org/drawingml/2006/main">
                <a:ext uri="{C183D7F6-B498-43B3-948B-1728B52AA6E4}">
                  <adec:decorative xmlns:adec="http://schemas.microsoft.com/office/drawing/2017/decorative" val="1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Picture 49">
                      <a:extLst>
                        <a:ext uri="{C183D7F6-B498-43B3-948B-1728B52AA6E4}">
                          <adec:decorative xmlns:adec="http://schemas.microsoft.com/office/drawing/2017/decorative" val="1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2474" cy="4572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DCA9B6" w14:textId="77777777" w:rsidR="009F769F" w:rsidRDefault="009F769F" w:rsidP="00BF38A3">
      <w:pPr>
        <w:spacing w:before="79" w:line="408" w:lineRule="auto"/>
        <w:ind w:left="173" w:right="287" w:firstLine="7"/>
        <w:rPr>
          <w:b/>
          <w:color w:val="231F20"/>
          <w:spacing w:val="-12"/>
          <w:sz w:val="44"/>
          <w:szCs w:val="44"/>
          <w:lang w:val="es-419"/>
        </w:rPr>
      </w:pPr>
      <w:r w:rsidRPr="001E306A">
        <w:rPr>
          <w:rFonts w:ascii="Times New Roman"/>
          <w:noProof/>
          <w:sz w:val="2"/>
          <w:lang w:val="es-419"/>
        </w:rPr>
        <mc:AlternateContent>
          <mc:Choice Requires="wpg">
            <w:drawing>
              <wp:inline distT="0" distB="0" distL="0" distR="0" wp14:anchorId="72ED92DD" wp14:editId="2B9F4092">
                <wp:extent cx="6849110" cy="12700"/>
                <wp:effectExtent l="0" t="0" r="0" b="0"/>
                <wp:docPr id="46" name="Group 56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49110" cy="12700"/>
                          <a:chOff x="0" y="0"/>
                          <a:chExt cx="10786" cy="20"/>
                        </a:xfrm>
                      </wpg:grpSpPr>
                      <wps:wsp>
                        <wps:cNvPr id="47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0" y="10"/>
                            <a:ext cx="10786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 xmlns:w16sdtdh="http://schemas.microsoft.com/office/word/2020/wordml/sdtdatahash">
            <w:pict>
              <v:group w14:anchorId="61DF9B81" id="Group 56" o:spid="_x0000_s1026" alt="&quot;&quot;" style="width:539.3pt;height:1pt;mso-position-horizontal-relative:char;mso-position-vertical-relative:line" coordsize="10786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">
                <v:line id="Line 57" o:spid="_x0000_s1027" style="position:absolute;visibility:visible;mso-wrap-style:square" from="0,10" to="10786,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" strokecolor="#231f20" strokeweight="1pt"/>
                <w10:anchorlock/>
              </v:group>
            </w:pict>
          </mc:Fallback>
        </mc:AlternateContent>
      </w:r>
    </w:p>
    <w:p w14:paraId="68B2EC85" w14:textId="7C675D8A" w:rsidR="00653E74" w:rsidRDefault="0049742A" w:rsidP="00047200">
      <w:pPr>
        <w:spacing w:before="79" w:line="408" w:lineRule="auto"/>
        <w:ind w:left="173" w:right="287" w:firstLine="7"/>
        <w:jc w:val="center"/>
        <w:rPr>
          <w:b/>
          <w:color w:val="231F20"/>
          <w:spacing w:val="-12"/>
          <w:sz w:val="44"/>
          <w:szCs w:val="44"/>
          <w:lang w:val="es-419"/>
        </w:rPr>
      </w:pPr>
      <w:r w:rsidRPr="001E306A">
        <w:rPr>
          <w:noProof/>
          <w:sz w:val="44"/>
          <w:szCs w:val="44"/>
          <w:lang w:val="es-419"/>
        </w:rPr>
        <mc:AlternateContent>
          <mc:Choice Requires="wps">
            <w:drawing>
              <wp:anchor distT="0" distB="0" distL="114300" distR="114300" simplePos="0" relativeHeight="251651584" behindDoc="1" locked="0" layoutInCell="1" allowOverlap="1" wp14:anchorId="43FEFDB4" wp14:editId="177CE1A1">
                <wp:simplePos x="0" y="0"/>
                <wp:positionH relativeFrom="margin">
                  <wp:align>center</wp:align>
                </wp:positionH>
                <wp:positionV relativeFrom="paragraph">
                  <wp:posOffset>558800</wp:posOffset>
                </wp:positionV>
                <wp:extent cx="6849110" cy="0"/>
                <wp:effectExtent l="0" t="0" r="0" b="0"/>
                <wp:wrapNone/>
                <wp:docPr id="45" name="Line 55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911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231F2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line w14:anchorId="20DD99AC" id="Line 55" o:spid="_x0000_s1026" alt="&quot;&quot;" style="position:absolute;z-index:-25166489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" from="0,44pt" to="539.3pt,4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" strokecolor="#231f20" strokeweight="1pt">
                <w10:wrap anchorx="margin"/>
              </v:line>
            </w:pict>
          </mc:Fallback>
        </mc:AlternateContent>
      </w:r>
      <w:r w:rsidR="008A5C51" w:rsidRPr="001E306A">
        <w:rPr>
          <w:b/>
          <w:color w:val="231F20"/>
          <w:spacing w:val="-12"/>
          <w:sz w:val="44"/>
          <w:szCs w:val="44"/>
          <w:lang w:val="es-419"/>
        </w:rPr>
        <w:t>Encuesta de Experiencias del Cuidado del Paciente</w:t>
      </w:r>
    </w:p>
    <w:p w14:paraId="266C3707" w14:textId="77777777" w:rsidR="00843C87" w:rsidRPr="001E306A" w:rsidRDefault="00843C87" w:rsidP="0087466D">
      <w:pPr>
        <w:pStyle w:val="Cover"/>
      </w:pPr>
    </w:p>
    <w:p w14:paraId="2087DFD0" w14:textId="77777777" w:rsidR="00843C87" w:rsidRPr="008060CC" w:rsidRDefault="00843C87" w:rsidP="008060CC">
      <w:pPr>
        <w:pStyle w:val="Cover"/>
        <w:jc w:val="center"/>
        <w:rPr>
          <w:b/>
        </w:rPr>
      </w:pPr>
    </w:p>
    <w:p w14:paraId="17A1E0FE" w14:textId="77777777" w:rsidR="00843C87" w:rsidRPr="008060CC" w:rsidRDefault="00843C87" w:rsidP="008060CC">
      <w:pPr>
        <w:pStyle w:val="Cover"/>
        <w:jc w:val="center"/>
        <w:rPr>
          <w:b/>
        </w:rPr>
      </w:pPr>
    </w:p>
    <w:p w14:paraId="38412D1E" w14:textId="77777777" w:rsidR="00843C87" w:rsidRPr="008060CC" w:rsidRDefault="00843C87" w:rsidP="008060CC">
      <w:pPr>
        <w:pStyle w:val="Cover"/>
        <w:jc w:val="center"/>
        <w:rPr>
          <w:b/>
        </w:rPr>
      </w:pPr>
      <w:r w:rsidRPr="008060CC">
        <w:rPr>
          <w:b/>
        </w:rPr>
        <w:t>N</w:t>
      </w:r>
      <w:r w:rsidR="003E25B3" w:rsidRPr="008060CC">
        <w:rPr>
          <w:b/>
        </w:rPr>
        <w:t>OMBRE DEL CONSULTORIO</w:t>
      </w:r>
      <w:r w:rsidRPr="008060CC">
        <w:rPr>
          <w:b/>
        </w:rPr>
        <w:t>:</w:t>
      </w:r>
    </w:p>
    <w:p w14:paraId="376C9E42" w14:textId="77777777" w:rsidR="00843C87" w:rsidRPr="008060CC" w:rsidRDefault="00843C87" w:rsidP="008060CC">
      <w:pPr>
        <w:pStyle w:val="Cover"/>
        <w:jc w:val="center"/>
        <w:rPr>
          <w:b/>
        </w:rPr>
      </w:pPr>
    </w:p>
    <w:p w14:paraId="5D0012F5" w14:textId="77777777" w:rsidR="00843C87" w:rsidRPr="008060CC" w:rsidRDefault="00843C87" w:rsidP="008060CC">
      <w:pPr>
        <w:pStyle w:val="Cover"/>
        <w:jc w:val="center"/>
        <w:rPr>
          <w:b/>
        </w:rPr>
      </w:pPr>
      <w:r w:rsidRPr="008060CC">
        <w:rPr>
          <w:b/>
        </w:rPr>
        <w:t>&lt;NAME&gt;</w:t>
      </w:r>
    </w:p>
    <w:p w14:paraId="66E417B2" w14:textId="77777777" w:rsidR="00843C87" w:rsidRPr="008060CC" w:rsidRDefault="00843C87" w:rsidP="008060CC">
      <w:pPr>
        <w:pStyle w:val="Cover"/>
        <w:jc w:val="center"/>
        <w:rPr>
          <w:b/>
        </w:rPr>
      </w:pPr>
    </w:p>
    <w:p w14:paraId="576DE792" w14:textId="5814A142" w:rsidR="00843C87" w:rsidRPr="008060CC" w:rsidRDefault="005E3710" w:rsidP="008060CC">
      <w:pPr>
        <w:pStyle w:val="Cover"/>
        <w:jc w:val="center"/>
        <w:rPr>
          <w:b/>
        </w:rPr>
      </w:pPr>
      <w:r w:rsidRPr="008060CC">
        <w:rPr>
          <w:b/>
        </w:rPr>
        <w:t>UBICACIÓN DE</w:t>
      </w:r>
      <w:r w:rsidR="003E25B3" w:rsidRPr="008060CC">
        <w:rPr>
          <w:b/>
        </w:rPr>
        <w:t xml:space="preserve"> LA OFICINA</w:t>
      </w:r>
      <w:r w:rsidR="00843C87" w:rsidRPr="008060CC">
        <w:rPr>
          <w:b/>
        </w:rPr>
        <w:t>:</w:t>
      </w:r>
    </w:p>
    <w:p w14:paraId="2E59B910" w14:textId="77777777" w:rsidR="00843C87" w:rsidRPr="008060CC" w:rsidRDefault="00843C87" w:rsidP="008060CC">
      <w:pPr>
        <w:pStyle w:val="Cover"/>
        <w:jc w:val="center"/>
        <w:rPr>
          <w:b/>
        </w:rPr>
      </w:pPr>
    </w:p>
    <w:p w14:paraId="431D594E" w14:textId="0759CAB5" w:rsidR="00843C87" w:rsidRPr="00693A69" w:rsidRDefault="00843C87" w:rsidP="008060CC">
      <w:pPr>
        <w:pStyle w:val="Cover"/>
        <w:jc w:val="center"/>
        <w:rPr>
          <w:b/>
          <w:lang w:val="en-US"/>
        </w:rPr>
      </w:pPr>
      <w:r w:rsidRPr="00693A69">
        <w:rPr>
          <w:b/>
          <w:lang w:val="en-US"/>
        </w:rPr>
        <w:t>&lt;ADDRESS LINE 1&gt;</w:t>
      </w:r>
    </w:p>
    <w:p w14:paraId="57F7CB8B" w14:textId="607C190D" w:rsidR="00843C87" w:rsidRPr="00693A69" w:rsidRDefault="00843C87" w:rsidP="008060CC">
      <w:pPr>
        <w:pStyle w:val="Cover"/>
        <w:jc w:val="center"/>
        <w:rPr>
          <w:b/>
          <w:lang w:val="en-US"/>
        </w:rPr>
      </w:pPr>
      <w:r w:rsidRPr="00693A69">
        <w:rPr>
          <w:b/>
          <w:lang w:val="en-US"/>
        </w:rPr>
        <w:t>&lt;ADDRESS LINE 2&gt;</w:t>
      </w:r>
    </w:p>
    <w:p w14:paraId="584874E7" w14:textId="77777777" w:rsidR="00843C87" w:rsidRPr="00693A69" w:rsidRDefault="00843C87" w:rsidP="008060CC">
      <w:pPr>
        <w:pStyle w:val="Cover"/>
        <w:jc w:val="center"/>
        <w:rPr>
          <w:b/>
          <w:lang w:val="en-US"/>
        </w:rPr>
      </w:pPr>
      <w:r w:rsidRPr="00693A69">
        <w:rPr>
          <w:b/>
          <w:lang w:val="en-US"/>
        </w:rPr>
        <w:t>&lt;CITY, ST ZIP&gt;</w:t>
      </w:r>
    </w:p>
    <w:p w14:paraId="6EB9A0D9" w14:textId="7CA0E689" w:rsidR="00843C87" w:rsidRPr="001E306A" w:rsidRDefault="00843C87" w:rsidP="00A53077">
      <w:pPr>
        <w:pStyle w:val="Cover"/>
        <w:jc w:val="center"/>
      </w:pPr>
      <w:r w:rsidRPr="001E306A">
        <w:rPr>
          <w:w w:val="95"/>
        </w:rPr>
        <w:t>&lt;</w:t>
      </w:r>
      <w:r w:rsidR="00786E65">
        <w:rPr>
          <w:w w:val="95"/>
        </w:rPr>
        <w:t>SID</w:t>
      </w:r>
      <w:r w:rsidRPr="001E306A">
        <w:rPr>
          <w:w w:val="95"/>
        </w:rPr>
        <w:t>&gt;</w:t>
      </w:r>
    </w:p>
    <w:p w14:paraId="625CAA5A" w14:textId="4D610240" w:rsidR="00843C87" w:rsidRPr="001E306A" w:rsidRDefault="00843C87" w:rsidP="0087466D">
      <w:pPr>
        <w:pStyle w:val="Cover"/>
        <w:rPr>
          <w:sz w:val="20"/>
          <w:szCs w:val="20"/>
        </w:rPr>
      </w:pPr>
    </w:p>
    <w:p w14:paraId="180032E9" w14:textId="6CFF2CD3" w:rsidR="00843C87" w:rsidRPr="001E306A" w:rsidRDefault="00843C87" w:rsidP="0087466D">
      <w:pPr>
        <w:pStyle w:val="Cover"/>
        <w:rPr>
          <w:sz w:val="20"/>
          <w:szCs w:val="20"/>
        </w:rPr>
      </w:pPr>
    </w:p>
    <w:p w14:paraId="5AADE3EB" w14:textId="7F6005BB" w:rsidR="00843C87" w:rsidRPr="001E306A" w:rsidRDefault="00843C87" w:rsidP="0087466D">
      <w:pPr>
        <w:pStyle w:val="Cover"/>
      </w:pPr>
    </w:p>
    <w:p w14:paraId="26F48105" w14:textId="77777777" w:rsidR="00653E74" w:rsidRPr="001E306A" w:rsidRDefault="00653E74">
      <w:pPr>
        <w:jc w:val="right"/>
        <w:rPr>
          <w:sz w:val="20"/>
          <w:lang w:val="es-419"/>
        </w:rPr>
        <w:sectPr w:rsidR="00653E74" w:rsidRPr="001E306A" w:rsidSect="00D734A6">
          <w:headerReference w:type="default" r:id="rId12"/>
          <w:footerReference w:type="default" r:id="rId13"/>
          <w:type w:val="continuous"/>
          <w:pgSz w:w="12240" w:h="15480"/>
          <w:pgMar w:top="720" w:right="605" w:bottom="720" w:left="605" w:header="259" w:footer="720" w:gutter="0"/>
          <w:pgNumType w:start="1"/>
          <w:cols w:space="720"/>
        </w:sectPr>
      </w:pPr>
    </w:p>
    <w:p w14:paraId="4C05BC93" w14:textId="3E24E24F" w:rsidR="00653E74" w:rsidRPr="001E306A" w:rsidRDefault="00B47586">
      <w:pPr>
        <w:spacing w:before="92"/>
        <w:ind w:left="2593"/>
        <w:rPr>
          <w:b/>
          <w:sz w:val="26"/>
          <w:lang w:val="es-419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61824" behindDoc="1" locked="0" layoutInCell="1" allowOverlap="1" wp14:anchorId="1A767F7B" wp14:editId="4132241D">
                <wp:simplePos x="0" y="0"/>
                <wp:positionH relativeFrom="margin">
                  <wp:posOffset>29210</wp:posOffset>
                </wp:positionH>
                <wp:positionV relativeFrom="page">
                  <wp:posOffset>404349</wp:posOffset>
                </wp:positionV>
                <wp:extent cx="6964045" cy="8884692"/>
                <wp:effectExtent l="0" t="0" r="27305" b="12065"/>
                <wp:wrapNone/>
                <wp:docPr id="58" name="Group 60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64045" cy="8884692"/>
                          <a:chOff x="670" y="725"/>
                          <a:chExt cx="10967" cy="13537"/>
                        </a:xfrm>
                      </wpg:grpSpPr>
                      <wpg:grpSp>
                        <wpg:cNvPr id="59" name="Group 83"/>
                        <wpg:cNvGrpSpPr>
                          <a:grpSpLocks/>
                        </wpg:cNvGrpSpPr>
                        <wpg:grpSpPr bwMode="auto">
                          <a:xfrm>
                            <a:off x="720" y="14260"/>
                            <a:ext cx="10800" cy="2"/>
                            <a:chOff x="720" y="14260"/>
                            <a:chExt cx="10800" cy="2"/>
                          </a:xfrm>
                        </wpg:grpSpPr>
                        <wps:wsp>
                          <wps:cNvPr id="60" name="Freeform 84"/>
                          <wps:cNvSpPr>
                            <a:spLocks/>
                          </wps:cNvSpPr>
                          <wps:spPr bwMode="auto">
                            <a:xfrm>
                              <a:off x="720" y="14260"/>
                              <a:ext cx="10800" cy="2"/>
                            </a:xfrm>
                            <a:custGeom>
                              <a:avLst/>
                              <a:gdLst>
                                <a:gd name="T0" fmla="+- 0 720 720"/>
                                <a:gd name="T1" fmla="*/ T0 w 10800"/>
                                <a:gd name="T2" fmla="+- 0 11520 720"/>
                                <a:gd name="T3" fmla="*/ T2 w 1080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800">
                                  <a:moveTo>
                                    <a:pt x="0" y="0"/>
                                  </a:moveTo>
                                  <a:lnTo>
                                    <a:pt x="10800" y="0"/>
                                  </a:lnTo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1" name="Group 81"/>
                        <wpg:cNvGrpSpPr>
                          <a:grpSpLocks/>
                        </wpg:cNvGrpSpPr>
                        <wpg:grpSpPr bwMode="auto">
                          <a:xfrm>
                            <a:off x="11500" y="14054"/>
                            <a:ext cx="2" cy="206"/>
                            <a:chOff x="11500" y="14054"/>
                            <a:chExt cx="2" cy="206"/>
                          </a:xfrm>
                        </wpg:grpSpPr>
                        <wps:wsp>
                          <wps:cNvPr id="62" name="Freeform 82"/>
                          <wps:cNvSpPr>
                            <a:spLocks/>
                          </wps:cNvSpPr>
                          <wps:spPr bwMode="auto">
                            <a:xfrm>
                              <a:off x="11500" y="14054"/>
                              <a:ext cx="2" cy="206"/>
                            </a:xfrm>
                            <a:custGeom>
                              <a:avLst/>
                              <a:gdLst>
                                <a:gd name="T0" fmla="+- 0 14054 14054"/>
                                <a:gd name="T1" fmla="*/ 14054 h 206"/>
                                <a:gd name="T2" fmla="+- 0 14260 14054"/>
                                <a:gd name="T3" fmla="*/ 14260 h 206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06">
                                  <a:moveTo>
                                    <a:pt x="0" y="0"/>
                                  </a:moveTo>
                                  <a:lnTo>
                                    <a:pt x="0" y="206"/>
                                  </a:lnTo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3" name="Group 79"/>
                        <wpg:cNvGrpSpPr>
                          <a:grpSpLocks/>
                        </wpg:cNvGrpSpPr>
                        <wpg:grpSpPr bwMode="auto">
                          <a:xfrm>
                            <a:off x="731" y="14054"/>
                            <a:ext cx="2" cy="206"/>
                            <a:chOff x="731" y="14054"/>
                            <a:chExt cx="2" cy="206"/>
                          </a:xfrm>
                        </wpg:grpSpPr>
                        <wps:wsp>
                          <wps:cNvPr id="64" name="Freeform 80"/>
                          <wps:cNvSpPr>
                            <a:spLocks/>
                          </wps:cNvSpPr>
                          <wps:spPr bwMode="auto">
                            <a:xfrm>
                              <a:off x="731" y="14054"/>
                              <a:ext cx="2" cy="206"/>
                            </a:xfrm>
                            <a:custGeom>
                              <a:avLst/>
                              <a:gdLst>
                                <a:gd name="T0" fmla="+- 0 14054 14054"/>
                                <a:gd name="T1" fmla="*/ 14054 h 206"/>
                                <a:gd name="T2" fmla="+- 0 14260 14054"/>
                                <a:gd name="T3" fmla="*/ 14260 h 206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06">
                                  <a:moveTo>
                                    <a:pt x="0" y="0"/>
                                  </a:moveTo>
                                  <a:lnTo>
                                    <a:pt x="0" y="206"/>
                                  </a:lnTo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5" name="Group 77"/>
                        <wpg:cNvGrpSpPr>
                          <a:grpSpLocks/>
                        </wpg:cNvGrpSpPr>
                        <wpg:grpSpPr bwMode="auto">
                          <a:xfrm>
                            <a:off x="6045" y="5015"/>
                            <a:ext cx="77" cy="9227"/>
                            <a:chOff x="6045" y="5015"/>
                            <a:chExt cx="77" cy="9227"/>
                          </a:xfrm>
                        </wpg:grpSpPr>
                        <wps:wsp>
                          <wps:cNvPr id="66" name="Freeform 78"/>
                          <wps:cNvSpPr>
                            <a:spLocks/>
                          </wps:cNvSpPr>
                          <wps:spPr bwMode="auto">
                            <a:xfrm>
                              <a:off x="6045" y="5015"/>
                              <a:ext cx="77" cy="9227"/>
                            </a:xfrm>
                            <a:custGeom>
                              <a:avLst/>
                              <a:gdLst>
                                <a:gd name="T0" fmla="+- 0 3891 3891"/>
                                <a:gd name="T1" fmla="*/ 3891 h 10351"/>
                                <a:gd name="T2" fmla="+- 0 14242 3891"/>
                                <a:gd name="T3" fmla="*/ 14242 h 10351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0351">
                                  <a:moveTo>
                                    <a:pt x="0" y="0"/>
                                  </a:moveTo>
                                  <a:lnTo>
                                    <a:pt x="0" y="10351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7" name="Group 75"/>
                        <wpg:cNvGrpSpPr>
                          <a:grpSpLocks/>
                        </wpg:cNvGrpSpPr>
                        <wpg:grpSpPr bwMode="auto">
                          <a:xfrm>
                            <a:off x="6110" y="725"/>
                            <a:ext cx="20" cy="2"/>
                            <a:chOff x="6110" y="725"/>
                            <a:chExt cx="20" cy="2"/>
                          </a:xfrm>
                        </wpg:grpSpPr>
                        <wps:wsp>
                          <wps:cNvPr id="68" name="Freeform 76"/>
                          <wps:cNvSpPr>
                            <a:spLocks/>
                          </wps:cNvSpPr>
                          <wps:spPr bwMode="auto">
                            <a:xfrm>
                              <a:off x="6110" y="725"/>
                              <a:ext cx="20" cy="2"/>
                            </a:xfrm>
                            <a:custGeom>
                              <a:avLst/>
                              <a:gdLst>
                                <a:gd name="T0" fmla="+- 0 6110 6110"/>
                                <a:gd name="T1" fmla="*/ T0 w 20"/>
                                <a:gd name="T2" fmla="+- 0 6130 6110"/>
                                <a:gd name="T3" fmla="*/ T2 w 2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20">
                                  <a:moveTo>
                                    <a:pt x="0" y="0"/>
                                  </a:moveTo>
                                  <a:lnTo>
                                    <a:pt x="20" y="0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9" name="Group 63"/>
                        <wpg:cNvGrpSpPr>
                          <a:grpSpLocks/>
                        </wpg:cNvGrpSpPr>
                        <wpg:grpSpPr bwMode="auto">
                          <a:xfrm>
                            <a:off x="670" y="730"/>
                            <a:ext cx="10967" cy="3862"/>
                            <a:chOff x="670" y="730"/>
                            <a:chExt cx="10967" cy="3862"/>
                          </a:xfrm>
                        </wpg:grpSpPr>
                        <wps:wsp>
                          <wps:cNvPr id="70" name="Freeform 64"/>
                          <wps:cNvSpPr>
                            <a:spLocks/>
                          </wps:cNvSpPr>
                          <wps:spPr bwMode="auto">
                            <a:xfrm>
                              <a:off x="670" y="730"/>
                              <a:ext cx="10967" cy="3862"/>
                            </a:xfrm>
                            <a:custGeom>
                              <a:avLst/>
                              <a:gdLst>
                                <a:gd name="T0" fmla="+- 0 737 737"/>
                                <a:gd name="T1" fmla="*/ T0 w 10766"/>
                                <a:gd name="T2" fmla="+- 0 3891 730"/>
                                <a:gd name="T3" fmla="*/ 3891 h 3162"/>
                                <a:gd name="T4" fmla="+- 0 11503 737"/>
                                <a:gd name="T5" fmla="*/ T4 w 10766"/>
                                <a:gd name="T6" fmla="+- 0 3891 730"/>
                                <a:gd name="T7" fmla="*/ 3891 h 3162"/>
                                <a:gd name="T8" fmla="+- 0 11503 737"/>
                                <a:gd name="T9" fmla="*/ T8 w 10766"/>
                                <a:gd name="T10" fmla="+- 0 730 730"/>
                                <a:gd name="T11" fmla="*/ 730 h 3162"/>
                                <a:gd name="T12" fmla="+- 0 737 737"/>
                                <a:gd name="T13" fmla="*/ T12 w 10766"/>
                                <a:gd name="T14" fmla="+- 0 730 730"/>
                                <a:gd name="T15" fmla="*/ 730 h 3162"/>
                                <a:gd name="T16" fmla="+- 0 737 737"/>
                                <a:gd name="T17" fmla="*/ T16 w 10766"/>
                                <a:gd name="T18" fmla="+- 0 3891 730"/>
                                <a:gd name="T19" fmla="*/ 3891 h 316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766" h="3162">
                                  <a:moveTo>
                                    <a:pt x="0" y="3161"/>
                                  </a:moveTo>
                                  <a:lnTo>
                                    <a:pt x="10766" y="3161"/>
                                  </a:lnTo>
                                  <a:lnTo>
                                    <a:pt x="10766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3161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231F2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group w14:anchorId="332FD2DC" id="Group 60" o:spid="_x0000_s1026" alt="&quot;&quot;" style="position:absolute;margin-left:2.3pt;margin-top:31.85pt;width:548.35pt;height:699.6pt;z-index:-251654656;mso-position-horizontal-relative:margin;mso-position-vertical-relative:page" coordorigin="670,725" coordsize="10967,1353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">
                <v:group id="Group 83" o:spid="_x0000_s1027" style="position:absolute;left:720;top:14260;width:10800;height:2" coordorigin="720,14260" coordsize="1080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">
                  <v:shape id="Freeform 84" o:spid="_x0000_s1028" style="position:absolute;left:720;top:14260;width:10800;height:2;visibility:visible;mso-wrap-style:square;v-text-anchor:top" coordsize="1080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" path="m,l10800,e" filled="f" strokecolor="#231f20" strokeweight="2pt">
                    <v:path arrowok="t" o:connecttype="custom" o:connectlocs="0,0;10800,0" o:connectangles="0,0"/>
                  </v:shape>
                </v:group>
                <v:group id="Group 81" o:spid="_x0000_s1029" style="position:absolute;left:11500;top:14054;width:2;height:206" coordorigin="11500,14054" coordsize="2,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shape id="Freeform 82" o:spid="_x0000_s1030" style="position:absolute;left:11500;top:14054;width:2;height:206;visibility:visible;mso-wrap-style:square;v-text-anchor:top" coordsize="2,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" path="m,l,206e" filled="f" strokecolor="#231f20" strokeweight="2pt">
                    <v:path arrowok="t" o:connecttype="custom" o:connectlocs="0,14054;0,14260" o:connectangles="0,0"/>
                  </v:shape>
                </v:group>
                <v:group id="Group 79" o:spid="_x0000_s1031" style="position:absolute;left:731;top:14054;width:2;height:206" coordorigin="731,14054" coordsize="2,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S8Q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+RReX8IPkKsnAAAA//8DAFBLAQItABQABgAIAAAAIQDb4fbL7gAAAIUBAAATAAAAAAAAAAAA&#10;AAAAAAAAAABbQ29udGVudF9UeXBlc10ueG1sUEsBAi0AFAAGAAgAAAAhAFr0LFu/AAAAFQEAAAsA&#10;AAAAAAAAAAAAAAAAHwEAAF9yZWxzLy5yZWxzUEsBAi0AFAAGAAgAAAAhAEXpLxDEAAAA2wAAAA8A&#10;AAAAAAAAAAAAAAAABwIAAGRycy9kb3ducmV2LnhtbFBLBQYAAAAAAwADALcAAAD4AgAAAAA=&#10;">
                  <v:shape id="Freeform 80" o:spid="_x0000_s1032" style="position:absolute;left:731;top:14054;width:2;height:206;visibility:visible;mso-wrap-style:square;v-text-anchor:top" coordsize="2,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" path="m,l,206e" filled="f" strokecolor="#231f20" strokeweight="2pt">
                    <v:path arrowok="t" o:connecttype="custom" o:connectlocs="0,14054;0,14260" o:connectangles="0,0"/>
                  </v:shape>
                </v:group>
                <v:group id="Group 77" o:spid="_x0000_s1033" style="position:absolute;left:6045;top:5015;width:77;height:9227" coordorigin="6045,5015" coordsize="77,92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    <v:shape id="Freeform 78" o:spid="_x0000_s1034" style="position:absolute;left:6045;top:5015;width:77;height:9227;visibility:visible;mso-wrap-style:square;v-text-anchor:top" coordsize="77,103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" path="m,l,10351e" filled="f" strokecolor="#231f20" strokeweight="1pt">
                    <v:path arrowok="t" o:connecttype="custom" o:connectlocs="0,3468;0,12695" o:connectangles="0,0"/>
                  </v:shape>
                </v:group>
                <v:group id="Group 75" o:spid="_x0000_s1035" style="position:absolute;left:6110;top:725;width:20;height:2" coordorigin="6110,725" coordsize="2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<v:shape id="Freeform 76" o:spid="_x0000_s1036" style="position:absolute;left:6110;top:725;width:20;height:2;visibility:visible;mso-wrap-style:square;v-text-anchor:top" coordsize="2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" path="m,l20,e" filled="f" strokecolor="#231f20" strokeweight="1pt">
                    <v:path arrowok="t" o:connecttype="custom" o:connectlocs="0,0;20,0" o:connectangles="0,0"/>
                  </v:shape>
                </v:group>
                <v:group id="Group 63" o:spid="_x0000_s1037" style="position:absolute;left:670;top:730;width:10967;height:3862" coordorigin="670,730" coordsize="10967,38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">
                  <v:shape id="Freeform 64" o:spid="_x0000_s1038" style="position:absolute;left:670;top:730;width:10967;height:3862;visibility:visible;mso-wrap-style:square;v-text-anchor:top" coordsize="10766,31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" path="m,3161r10766,l10766,,,,,3161xe" filled="f" strokecolor="#231f20" strokeweight="1pt">
                    <v:path arrowok="t" o:connecttype="custom" o:connectlocs="0,4752;10967,4752;10967,892;0,892;0,4752" o:connectangles="0,0,0,0,0"/>
                  </v:shape>
                </v:group>
                <w10:wrap anchorx="margin" anchory="page"/>
              </v:group>
            </w:pict>
          </mc:Fallback>
        </mc:AlternateContent>
      </w:r>
      <w:r w:rsidR="002039EA"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7E5B986A" wp14:editId="6B9B55A9">
                <wp:simplePos x="0" y="0"/>
                <wp:positionH relativeFrom="column">
                  <wp:posOffset>3457575</wp:posOffset>
                </wp:positionH>
                <wp:positionV relativeFrom="paragraph">
                  <wp:posOffset>304165</wp:posOffset>
                </wp:positionV>
                <wp:extent cx="45719" cy="1090295"/>
                <wp:effectExtent l="0" t="0" r="31115" b="14605"/>
                <wp:wrapNone/>
                <wp:docPr id="94" name="Freeform 78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45719" cy="1090295"/>
                        </a:xfrm>
                        <a:custGeom>
                          <a:avLst/>
                          <a:gdLst>
                            <a:gd name="T0" fmla="+- 0 3891 3891"/>
                            <a:gd name="T1" fmla="*/ 3891 h 10351"/>
                            <a:gd name="T2" fmla="+- 0 14242 3891"/>
                            <a:gd name="T3" fmla="*/ 14242 h 10351"/>
                          </a:gdLst>
                          <a:ahLst/>
                          <a:cxnLst>
                            <a:cxn ang="0">
                              <a:pos x="0" y="T1"/>
                            </a:cxn>
                            <a:cxn ang="0">
                              <a:pos x="0" y="T3"/>
                            </a:cxn>
                          </a:cxnLst>
                          <a:rect l="0" t="0" r="r" b="b"/>
                          <a:pathLst>
                            <a:path h="10351">
                              <a:moveTo>
                                <a:pt x="0" y="0"/>
                              </a:moveTo>
                              <a:lnTo>
                                <a:pt x="0" y="10351"/>
                              </a:lnTo>
                            </a:path>
                          </a:pathLst>
                        </a:custGeom>
                        <a:noFill/>
                        <a:ln w="12700">
                          <a:solidFill>
                            <a:srgbClr val="231F2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66BCD56E" id="Freeform 78" o:spid="_x0000_s1026" alt="&quot;&quot;" style="position:absolute;margin-left:272.25pt;margin-top:23.95pt;width:3.6pt;height:85.85pt;flip:x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45719,103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" path="m,l,10351e" filled="f" strokecolor="#231f20" strokeweight="1pt">
                <v:path arrowok="t" o:connecttype="custom" o:connectlocs="0,409848;0,1500143" o:connectangles="0,0"/>
              </v:shape>
            </w:pict>
          </mc:Fallback>
        </mc:AlternateContent>
      </w:r>
      <w:r w:rsidR="008A5C51" w:rsidRPr="001E306A">
        <w:rPr>
          <w:b/>
          <w:color w:val="231F20"/>
          <w:sz w:val="26"/>
          <w:lang w:val="es-419"/>
        </w:rPr>
        <w:t xml:space="preserve">INSTRUCCIONES PARA </w:t>
      </w:r>
      <w:r w:rsidR="00D81196" w:rsidRPr="001E306A">
        <w:rPr>
          <w:b/>
          <w:color w:val="231F20"/>
          <w:sz w:val="26"/>
          <w:lang w:val="es-419"/>
        </w:rPr>
        <w:t xml:space="preserve">COMPLETAR </w:t>
      </w:r>
      <w:r w:rsidR="008A5C51" w:rsidRPr="001E306A">
        <w:rPr>
          <w:b/>
          <w:color w:val="231F20"/>
          <w:sz w:val="26"/>
          <w:lang w:val="es-419"/>
        </w:rPr>
        <w:t>L</w:t>
      </w:r>
      <w:r w:rsidR="0075793D">
        <w:rPr>
          <w:b/>
          <w:color w:val="231F20"/>
          <w:sz w:val="26"/>
          <w:lang w:val="es-419"/>
        </w:rPr>
        <w:t>A</w:t>
      </w:r>
      <w:r w:rsidR="008A5C51" w:rsidRPr="001E306A">
        <w:rPr>
          <w:b/>
          <w:color w:val="231F20"/>
          <w:sz w:val="26"/>
          <w:lang w:val="es-419"/>
        </w:rPr>
        <w:t xml:space="preserve"> E</w:t>
      </w:r>
      <w:r w:rsidR="0075793D">
        <w:rPr>
          <w:b/>
          <w:color w:val="231F20"/>
          <w:sz w:val="26"/>
          <w:lang w:val="es-419"/>
        </w:rPr>
        <w:t>NCUESTA</w:t>
      </w:r>
    </w:p>
    <w:p w14:paraId="132028AC" w14:textId="77777777" w:rsidR="00653E74" w:rsidRPr="001E306A" w:rsidRDefault="00653E74">
      <w:pPr>
        <w:rPr>
          <w:sz w:val="26"/>
          <w:lang w:val="es-419"/>
        </w:rPr>
        <w:sectPr w:rsidR="00653E74" w:rsidRPr="001E306A">
          <w:footerReference w:type="default" r:id="rId14"/>
          <w:pgSz w:w="12240" w:h="15480"/>
          <w:pgMar w:top="720" w:right="600" w:bottom="720" w:left="600" w:header="237" w:footer="527" w:gutter="0"/>
          <w:cols w:space="720"/>
        </w:sectPr>
      </w:pPr>
    </w:p>
    <w:p w14:paraId="6998F28B" w14:textId="78C2742F" w:rsidR="002039EA" w:rsidRPr="00D9428E" w:rsidRDefault="00CA667B" w:rsidP="001474CA">
      <w:pPr>
        <w:spacing w:before="69" w:line="228" w:lineRule="auto"/>
        <w:ind w:left="180" w:right="30"/>
        <w:rPr>
          <w:color w:val="231F20"/>
          <w:sz w:val="24"/>
          <w:szCs w:val="24"/>
          <w:u w:color="231F20"/>
          <w:lang w:val="es-419"/>
        </w:rPr>
      </w:pPr>
      <w:r w:rsidRPr="00D9428E">
        <w:rPr>
          <w:color w:val="231F20"/>
          <w:sz w:val="24"/>
          <w:szCs w:val="24"/>
          <w:lang w:val="es-419"/>
        </w:rPr>
        <w:t>Puede usar un bolígrafo o un lápiz.</w:t>
      </w:r>
      <w:r w:rsidRPr="00D9428E">
        <w:rPr>
          <w:color w:val="231F20"/>
          <w:sz w:val="24"/>
          <w:szCs w:val="24"/>
          <w:u w:color="231F20"/>
          <w:lang w:val="es-419"/>
        </w:rPr>
        <w:t xml:space="preserve"> </w:t>
      </w:r>
    </w:p>
    <w:p w14:paraId="53C51D15" w14:textId="6B18C747" w:rsidR="00653E74" w:rsidRPr="00D9428E" w:rsidRDefault="008A5C51" w:rsidP="001474CA">
      <w:pPr>
        <w:spacing w:before="69" w:line="228" w:lineRule="auto"/>
        <w:ind w:left="180" w:right="30"/>
        <w:rPr>
          <w:noProof/>
          <w:sz w:val="24"/>
          <w:szCs w:val="24"/>
        </w:rPr>
      </w:pPr>
      <w:r w:rsidRPr="00D9428E">
        <w:rPr>
          <w:color w:val="231F20"/>
          <w:sz w:val="24"/>
          <w:szCs w:val="24"/>
          <w:lang w:val="es-419"/>
        </w:rPr>
        <w:t xml:space="preserve">Conteste cada pregunta </w:t>
      </w:r>
      <w:r w:rsidR="00D81196" w:rsidRPr="00D9428E">
        <w:rPr>
          <w:color w:val="231F20"/>
          <w:sz w:val="24"/>
          <w:szCs w:val="24"/>
          <w:lang w:val="es-419"/>
        </w:rPr>
        <w:t xml:space="preserve">rellenando </w:t>
      </w:r>
      <w:r w:rsidRPr="00D9428E">
        <w:rPr>
          <w:color w:val="231F20"/>
          <w:sz w:val="24"/>
          <w:szCs w:val="24"/>
          <w:lang w:val="es-419"/>
        </w:rPr>
        <w:t>el cuadrito que aparece a la izquierda de la respuesta</w:t>
      </w:r>
      <w:r w:rsidR="00594A82" w:rsidRPr="00D9428E">
        <w:rPr>
          <w:sz w:val="24"/>
          <w:szCs w:val="24"/>
          <w:lang w:val="es-419"/>
        </w:rPr>
        <w:t xml:space="preserve"> </w:t>
      </w:r>
      <w:r w:rsidR="00594A82" w:rsidRPr="00D9428E">
        <w:rPr>
          <w:color w:val="231F20"/>
          <w:sz w:val="24"/>
          <w:szCs w:val="24"/>
          <w:lang w:val="es-419"/>
        </w:rPr>
        <w:t>o marcando el cuadrito con una “X”</w:t>
      </w:r>
      <w:r w:rsidR="00947CCE">
        <w:rPr>
          <w:color w:val="231F20"/>
          <w:sz w:val="24"/>
          <w:szCs w:val="24"/>
          <w:lang w:val="es-419"/>
        </w:rPr>
        <w:t>.</w:t>
      </w:r>
      <w:r w:rsidR="00121491" w:rsidRPr="00D9428E">
        <w:rPr>
          <w:noProof/>
          <w:sz w:val="24"/>
          <w:szCs w:val="24"/>
        </w:rPr>
        <w:t xml:space="preserve"> </w:t>
      </w:r>
    </w:p>
    <w:tbl>
      <w:tblPr>
        <w:tblStyle w:val="TableGrid"/>
        <w:tblW w:w="2610" w:type="dxa"/>
        <w:tblInd w:w="12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3"/>
        <w:gridCol w:w="436"/>
        <w:gridCol w:w="1191"/>
      </w:tblGrid>
      <w:tr w:rsidR="00121491" w:rsidRPr="00D9428E" w14:paraId="510CCCF8" w14:textId="77777777" w:rsidTr="00EA561A">
        <w:tc>
          <w:tcPr>
            <w:tcW w:w="983" w:type="dxa"/>
          </w:tcPr>
          <w:p w14:paraId="2DD22A3E" w14:textId="54F4E628" w:rsidR="00121491" w:rsidRPr="00D9428E" w:rsidRDefault="00A53077" w:rsidP="001474CA">
            <w:pPr>
              <w:spacing w:before="69" w:line="228" w:lineRule="auto"/>
              <w:ind w:right="29"/>
              <w:jc w:val="center"/>
              <w:rPr>
                <w:color w:val="231F20"/>
                <w:sz w:val="24"/>
                <w:szCs w:val="24"/>
                <w:lang w:val="es-419"/>
              </w:rPr>
            </w:pPr>
            <w:r w:rsidRPr="00D9428E">
              <w:rPr>
                <w:sz w:val="24"/>
                <w:szCs w:val="24"/>
              </w:rPr>
              <w:object w:dxaOrig="1142" w:dyaOrig="1142" w14:anchorId="7A75B35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 caja llena " style="width:24pt;height:24pt" o:ole="">
                  <v:imagedata r:id="rId15" o:title=""/>
                </v:shape>
                <o:OLEObject Type="Embed" ProgID="Visio.Drawing.11" ShapeID="_x0000_i1025" DrawAspect="Content" ObjectID="_1703077418" r:id="rId16"/>
              </w:object>
            </w:r>
          </w:p>
        </w:tc>
        <w:tc>
          <w:tcPr>
            <w:tcW w:w="436" w:type="dxa"/>
          </w:tcPr>
          <w:p w14:paraId="72AB507B" w14:textId="721AF5C0" w:rsidR="00121491" w:rsidRPr="00D9428E" w:rsidRDefault="00121491" w:rsidP="001474CA">
            <w:pPr>
              <w:spacing w:before="69" w:line="228" w:lineRule="auto"/>
              <w:ind w:right="29"/>
              <w:jc w:val="center"/>
              <w:rPr>
                <w:color w:val="231F20"/>
                <w:sz w:val="24"/>
                <w:szCs w:val="24"/>
                <w:lang w:val="es-419"/>
              </w:rPr>
            </w:pPr>
            <w:r w:rsidRPr="00D9428E">
              <w:rPr>
                <w:color w:val="231F20"/>
                <w:sz w:val="24"/>
                <w:szCs w:val="24"/>
                <w:lang w:val="es-419"/>
              </w:rPr>
              <w:t>O</w:t>
            </w:r>
          </w:p>
        </w:tc>
        <w:tc>
          <w:tcPr>
            <w:tcW w:w="1191" w:type="dxa"/>
          </w:tcPr>
          <w:p w14:paraId="313B7539" w14:textId="427F9C7D" w:rsidR="00121491" w:rsidRPr="00D9428E" w:rsidRDefault="00EA561A" w:rsidP="001474CA">
            <w:pPr>
              <w:spacing w:before="69" w:line="228" w:lineRule="auto"/>
              <w:ind w:right="29"/>
              <w:jc w:val="center"/>
              <w:rPr>
                <w:color w:val="231F20"/>
                <w:sz w:val="24"/>
                <w:szCs w:val="24"/>
                <w:lang w:val="es-419"/>
              </w:rPr>
            </w:pPr>
            <w:r w:rsidRPr="00D9428E">
              <w:rPr>
                <w:b/>
                <w:sz w:val="24"/>
                <w:szCs w:val="24"/>
                <w:lang w:val="es-419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D9428E">
              <w:rPr>
                <w:b/>
                <w:sz w:val="24"/>
                <w:szCs w:val="24"/>
                <w:lang w:val="es-419"/>
              </w:rPr>
              <w:instrText xml:space="preserve"> FORMCHECKBOX </w:instrText>
            </w:r>
            <w:r w:rsidR="00F026C3">
              <w:rPr>
                <w:b/>
                <w:sz w:val="24"/>
                <w:szCs w:val="24"/>
                <w:lang w:val="es-419"/>
              </w:rPr>
            </w:r>
            <w:r w:rsidR="00F026C3">
              <w:rPr>
                <w:b/>
                <w:sz w:val="24"/>
                <w:szCs w:val="24"/>
                <w:lang w:val="es-419"/>
              </w:rPr>
              <w:fldChar w:fldCharType="separate"/>
            </w:r>
            <w:r w:rsidRPr="00D9428E">
              <w:rPr>
                <w:b/>
                <w:sz w:val="24"/>
                <w:szCs w:val="24"/>
                <w:lang w:val="es-419"/>
              </w:rPr>
              <w:fldChar w:fldCharType="end"/>
            </w:r>
          </w:p>
        </w:tc>
      </w:tr>
    </w:tbl>
    <w:p w14:paraId="42117171" w14:textId="69AC58F7" w:rsidR="00653E74" w:rsidRPr="00D9428E" w:rsidRDefault="008A5C51" w:rsidP="001474CA">
      <w:pPr>
        <w:spacing w:before="69" w:line="228" w:lineRule="auto"/>
        <w:ind w:left="270" w:right="194"/>
        <w:rPr>
          <w:color w:val="231F20"/>
          <w:sz w:val="24"/>
          <w:szCs w:val="24"/>
          <w:lang w:val="es-419"/>
        </w:rPr>
      </w:pPr>
      <w:r w:rsidRPr="00D9428E">
        <w:rPr>
          <w:sz w:val="24"/>
          <w:szCs w:val="24"/>
          <w:lang w:val="es-419"/>
        </w:rPr>
        <w:br w:type="column"/>
      </w:r>
      <w:r w:rsidRPr="00D9428E">
        <w:rPr>
          <w:color w:val="231F20"/>
          <w:sz w:val="24"/>
          <w:szCs w:val="24"/>
          <w:lang w:val="es-419"/>
        </w:rPr>
        <w:t xml:space="preserve">Si usted quiere </w:t>
      </w:r>
      <w:r w:rsidRPr="00D9428E">
        <w:rPr>
          <w:color w:val="231F20"/>
          <w:sz w:val="24"/>
          <w:szCs w:val="24"/>
          <w:u w:color="231F20"/>
          <w:lang w:val="es-419"/>
        </w:rPr>
        <w:t>cambiar una respuesta</w:t>
      </w:r>
      <w:r w:rsidRPr="00D9428E">
        <w:rPr>
          <w:color w:val="231F20"/>
          <w:sz w:val="24"/>
          <w:szCs w:val="24"/>
          <w:lang w:val="es-419"/>
        </w:rPr>
        <w:t xml:space="preserve">, llene el cuadrito </w:t>
      </w:r>
      <w:r w:rsidR="00D81196" w:rsidRPr="00D9428E">
        <w:rPr>
          <w:color w:val="231F20"/>
          <w:sz w:val="24"/>
          <w:szCs w:val="24"/>
          <w:lang w:val="es-419"/>
        </w:rPr>
        <w:t xml:space="preserve">con </w:t>
      </w:r>
      <w:r w:rsidRPr="00D9428E">
        <w:rPr>
          <w:color w:val="231F20"/>
          <w:sz w:val="24"/>
          <w:szCs w:val="24"/>
          <w:lang w:val="es-419"/>
        </w:rPr>
        <w:t xml:space="preserve">su respuesta preferida y ponga un círculo alrededor de </w:t>
      </w:r>
      <w:r w:rsidR="001E306A" w:rsidRPr="00D9428E">
        <w:rPr>
          <w:color w:val="231F20"/>
          <w:sz w:val="24"/>
          <w:szCs w:val="24"/>
          <w:lang w:val="es-419"/>
        </w:rPr>
        <w:t xml:space="preserve">su </w:t>
      </w:r>
      <w:r w:rsidRPr="00D9428E">
        <w:rPr>
          <w:color w:val="231F20"/>
          <w:sz w:val="24"/>
          <w:szCs w:val="24"/>
          <w:lang w:val="es-419"/>
        </w:rPr>
        <w:t>respuesta preferida</w:t>
      </w:r>
      <w:r w:rsidR="00594A82" w:rsidRPr="00D9428E">
        <w:rPr>
          <w:color w:val="231F20"/>
          <w:sz w:val="24"/>
          <w:szCs w:val="24"/>
          <w:lang w:val="es-419"/>
        </w:rPr>
        <w:t>. También puede borrar su respuesta original.</w:t>
      </w:r>
    </w:p>
    <w:tbl>
      <w:tblPr>
        <w:tblStyle w:val="TableGrid"/>
        <w:tblW w:w="270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11"/>
        <w:gridCol w:w="597"/>
        <w:gridCol w:w="1130"/>
      </w:tblGrid>
      <w:tr w:rsidR="00EA561A" w:rsidRPr="00D9428E" w14:paraId="49FA039D" w14:textId="77777777" w:rsidTr="00EA561A">
        <w:trPr>
          <w:jc w:val="center"/>
        </w:trPr>
        <w:tc>
          <w:tcPr>
            <w:tcW w:w="1039" w:type="dxa"/>
            <w:vAlign w:val="center"/>
          </w:tcPr>
          <w:p w14:paraId="2A68BB0F" w14:textId="119DA7BF" w:rsidR="00EA561A" w:rsidRPr="00D9428E" w:rsidRDefault="00A53077" w:rsidP="00CC2320">
            <w:pPr>
              <w:spacing w:before="69" w:line="228" w:lineRule="auto"/>
              <w:ind w:right="194"/>
              <w:rPr>
                <w:color w:val="231F20"/>
                <w:sz w:val="24"/>
                <w:szCs w:val="24"/>
                <w:lang w:val="es-419"/>
              </w:rPr>
            </w:pPr>
            <w:r w:rsidRPr="00D9428E">
              <w:rPr>
                <w:sz w:val="24"/>
                <w:szCs w:val="24"/>
              </w:rPr>
              <w:object w:dxaOrig="1650" w:dyaOrig="1650" w14:anchorId="120C9A3A">
                <v:shape id="_x0000_i1026" type="#_x0000_t75" alt=" encerrado en un círculo en la caja " style="width:30pt;height:30pt" o:ole="">
                  <v:imagedata r:id="rId17" o:title=""/>
                </v:shape>
                <o:OLEObject Type="Embed" ProgID="Visio.Drawing.11" ShapeID="_x0000_i1026" DrawAspect="Content" ObjectID="_1703077419" r:id="rId18"/>
              </w:object>
            </w:r>
          </w:p>
        </w:tc>
        <w:tc>
          <w:tcPr>
            <w:tcW w:w="671" w:type="dxa"/>
            <w:vAlign w:val="center"/>
          </w:tcPr>
          <w:p w14:paraId="0EDD025F" w14:textId="5BE2B18F" w:rsidR="00EA561A" w:rsidRPr="00D9428E" w:rsidRDefault="00EA561A" w:rsidP="00CC2320">
            <w:pPr>
              <w:spacing w:before="69" w:line="228" w:lineRule="auto"/>
              <w:ind w:right="194"/>
              <w:rPr>
                <w:color w:val="231F20"/>
                <w:sz w:val="24"/>
                <w:szCs w:val="24"/>
                <w:lang w:val="es-419"/>
              </w:rPr>
            </w:pPr>
            <w:r w:rsidRPr="00D9428E">
              <w:rPr>
                <w:color w:val="231F20"/>
                <w:sz w:val="24"/>
                <w:szCs w:val="24"/>
                <w:lang w:val="es-419"/>
              </w:rPr>
              <w:t>O</w:t>
            </w:r>
          </w:p>
        </w:tc>
        <w:tc>
          <w:tcPr>
            <w:tcW w:w="990" w:type="dxa"/>
            <w:vAlign w:val="center"/>
          </w:tcPr>
          <w:p w14:paraId="4FB0BAC5" w14:textId="29D4BD02" w:rsidR="00EA561A" w:rsidRPr="00D9428E" w:rsidRDefault="00A53077" w:rsidP="00CC2320">
            <w:pPr>
              <w:spacing w:before="69" w:line="228" w:lineRule="auto"/>
              <w:ind w:right="194"/>
              <w:rPr>
                <w:color w:val="231F20"/>
                <w:sz w:val="24"/>
                <w:szCs w:val="24"/>
                <w:lang w:val="es-419"/>
              </w:rPr>
            </w:pPr>
            <w:r w:rsidRPr="00D9428E">
              <w:rPr>
                <w:sz w:val="24"/>
                <w:szCs w:val="24"/>
              </w:rPr>
              <w:object w:dxaOrig="1650" w:dyaOrig="1649" w14:anchorId="503D620C">
                <v:shape id="_x0000_i1027" type="#_x0000_t75" alt=" cuadro encerrado en un círculo con una &quot;X&quot; " style="width:36pt;height:36pt" o:ole="">
                  <v:imagedata r:id="rId19" o:title=""/>
                </v:shape>
                <o:OLEObject Type="Embed" ProgID="Visio.Drawing.11" ShapeID="_x0000_i1027" DrawAspect="Content" ObjectID="_1703077420" r:id="rId20"/>
              </w:object>
            </w:r>
          </w:p>
        </w:tc>
      </w:tr>
    </w:tbl>
    <w:p w14:paraId="3239DECF" w14:textId="77777777" w:rsidR="00653E74" w:rsidRPr="00D9428E" w:rsidRDefault="00653E74">
      <w:pPr>
        <w:spacing w:line="228" w:lineRule="auto"/>
        <w:jc w:val="center"/>
        <w:rPr>
          <w:sz w:val="24"/>
          <w:szCs w:val="24"/>
          <w:lang w:val="es-419"/>
        </w:rPr>
        <w:sectPr w:rsidR="00653E74" w:rsidRPr="00D9428E">
          <w:type w:val="continuous"/>
          <w:pgSz w:w="12240" w:h="15480"/>
          <w:pgMar w:top="720" w:right="600" w:bottom="720" w:left="600" w:header="720" w:footer="720" w:gutter="0"/>
          <w:cols w:num="2" w:space="720" w:equalWidth="0">
            <w:col w:w="5154" w:space="286"/>
            <w:col w:w="5600"/>
          </w:cols>
        </w:sectPr>
      </w:pPr>
    </w:p>
    <w:p w14:paraId="427B82F3" w14:textId="6BF9D281" w:rsidR="00653E74" w:rsidRPr="00D9428E" w:rsidRDefault="008A5C51" w:rsidP="00F77662">
      <w:pPr>
        <w:spacing w:line="246" w:lineRule="exact"/>
        <w:ind w:left="180"/>
        <w:rPr>
          <w:sz w:val="24"/>
          <w:szCs w:val="24"/>
          <w:lang w:val="es-419"/>
        </w:rPr>
      </w:pPr>
      <w:r w:rsidRPr="00D9428E">
        <w:rPr>
          <w:color w:val="231F20"/>
          <w:sz w:val="24"/>
          <w:szCs w:val="24"/>
          <w:lang w:val="es-419"/>
        </w:rPr>
        <w:t xml:space="preserve">A veces </w:t>
      </w:r>
      <w:r w:rsidR="00025D76" w:rsidRPr="00D9428E">
        <w:rPr>
          <w:sz w:val="24"/>
          <w:szCs w:val="24"/>
          <w:lang w:val="es-419"/>
        </w:rPr>
        <w:t xml:space="preserve">se le pide que salte </w:t>
      </w:r>
      <w:r w:rsidR="00025D76" w:rsidRPr="00D9428E">
        <w:rPr>
          <w:color w:val="231F20"/>
          <w:sz w:val="24"/>
          <w:szCs w:val="24"/>
          <w:lang w:val="es-419"/>
        </w:rPr>
        <w:t>algunas pregunta</w:t>
      </w:r>
      <w:r w:rsidR="00482894" w:rsidRPr="00D9428E">
        <w:rPr>
          <w:color w:val="231F20"/>
          <w:sz w:val="24"/>
          <w:szCs w:val="24"/>
          <w:lang w:val="es-419"/>
        </w:rPr>
        <w:t>s</w:t>
      </w:r>
      <w:r w:rsidR="00025D76" w:rsidRPr="00D9428E">
        <w:rPr>
          <w:color w:val="231F20"/>
          <w:sz w:val="24"/>
          <w:szCs w:val="24"/>
          <w:lang w:val="es-419"/>
        </w:rPr>
        <w:t xml:space="preserve"> en</w:t>
      </w:r>
      <w:r w:rsidRPr="00D9428E">
        <w:rPr>
          <w:color w:val="231F20"/>
          <w:sz w:val="24"/>
          <w:szCs w:val="24"/>
          <w:lang w:val="es-419"/>
        </w:rPr>
        <w:t xml:space="preserve"> </w:t>
      </w:r>
      <w:r w:rsidR="00CA667B" w:rsidRPr="00D9428E">
        <w:rPr>
          <w:color w:val="231F20"/>
          <w:sz w:val="24"/>
          <w:szCs w:val="24"/>
          <w:lang w:val="es-419"/>
        </w:rPr>
        <w:t>la encuesta</w:t>
      </w:r>
      <w:r w:rsidRPr="00D9428E">
        <w:rPr>
          <w:color w:val="231F20"/>
          <w:sz w:val="24"/>
          <w:szCs w:val="24"/>
          <w:lang w:val="es-419"/>
        </w:rPr>
        <w:t>. Cuando esto ocurra, verá una flecha con una</w:t>
      </w:r>
      <w:r w:rsidR="00CA667B" w:rsidRPr="00D9428E">
        <w:rPr>
          <w:color w:val="231F20"/>
          <w:sz w:val="24"/>
          <w:szCs w:val="24"/>
          <w:lang w:val="es-419"/>
        </w:rPr>
        <w:t xml:space="preserve"> </w:t>
      </w:r>
      <w:r w:rsidRPr="00D9428E">
        <w:rPr>
          <w:color w:val="231F20"/>
          <w:sz w:val="24"/>
          <w:szCs w:val="24"/>
          <w:lang w:val="es-419"/>
        </w:rPr>
        <w:t>nota que le indicará cuál es la siguiente pregunta a la que tiene que pasar</w:t>
      </w:r>
      <w:r w:rsidR="00025D76" w:rsidRPr="00D9428E">
        <w:rPr>
          <w:color w:val="231F20"/>
          <w:sz w:val="24"/>
          <w:szCs w:val="24"/>
          <w:lang w:val="es-419"/>
        </w:rPr>
        <w:t>, de esta manera</w:t>
      </w:r>
      <w:r w:rsidRPr="00D9428E">
        <w:rPr>
          <w:color w:val="231F20"/>
          <w:sz w:val="24"/>
          <w:szCs w:val="24"/>
          <w:lang w:val="es-419"/>
        </w:rPr>
        <w:t>:</w:t>
      </w:r>
    </w:p>
    <w:p w14:paraId="175B7DE5" w14:textId="367CA22E" w:rsidR="00653E74" w:rsidRPr="00D9428E" w:rsidRDefault="008A5C51">
      <w:pPr>
        <w:tabs>
          <w:tab w:val="left" w:pos="795"/>
          <w:tab w:val="left" w:pos="1307"/>
        </w:tabs>
        <w:spacing w:before="33"/>
        <w:ind w:left="507"/>
        <w:rPr>
          <w:b/>
          <w:sz w:val="24"/>
          <w:szCs w:val="24"/>
          <w:lang w:val="es-419"/>
        </w:rPr>
      </w:pPr>
      <w:r w:rsidRPr="00D9428E">
        <w:rPr>
          <w:color w:val="231F20"/>
          <w:sz w:val="24"/>
          <w:szCs w:val="24"/>
          <w:lang w:val="es-419"/>
        </w:rPr>
        <w:tab/>
      </w:r>
      <w:r w:rsidR="003E25B3" w:rsidRPr="00D9428E">
        <w:rPr>
          <w:b/>
          <w:sz w:val="24"/>
          <w:szCs w:val="24"/>
          <w:lang w:val="es-419"/>
        </w:rPr>
        <w:fldChar w:fldCharType="begin">
          <w:ffData>
            <w:name w:val="Check1"/>
            <w:enabled/>
            <w:calcOnExit w:val="0"/>
            <w:checkBox>
              <w:sizeAuto/>
              <w:default w:val="1"/>
            </w:checkBox>
          </w:ffData>
        </w:fldChar>
      </w:r>
      <w:r w:rsidR="003E25B3" w:rsidRPr="00D9428E">
        <w:rPr>
          <w:b/>
          <w:sz w:val="24"/>
          <w:szCs w:val="24"/>
          <w:lang w:val="es-419"/>
        </w:rPr>
        <w:instrText xml:space="preserve"> FORMCHECKBOX </w:instrText>
      </w:r>
      <w:r w:rsidR="00F026C3">
        <w:rPr>
          <w:b/>
          <w:sz w:val="24"/>
          <w:szCs w:val="24"/>
          <w:lang w:val="es-419"/>
        </w:rPr>
      </w:r>
      <w:r w:rsidR="00F026C3">
        <w:rPr>
          <w:b/>
          <w:sz w:val="24"/>
          <w:szCs w:val="24"/>
          <w:lang w:val="es-419"/>
        </w:rPr>
        <w:fldChar w:fldCharType="separate"/>
      </w:r>
      <w:r w:rsidR="003E25B3" w:rsidRPr="00D9428E">
        <w:rPr>
          <w:b/>
          <w:sz w:val="24"/>
          <w:szCs w:val="24"/>
          <w:lang w:val="es-419"/>
        </w:rPr>
        <w:fldChar w:fldCharType="end"/>
      </w:r>
      <w:r w:rsidRPr="00D9428E">
        <w:rPr>
          <w:color w:val="231F20"/>
          <w:sz w:val="24"/>
          <w:szCs w:val="24"/>
          <w:lang w:val="es-419"/>
        </w:rPr>
        <w:tab/>
        <w:t xml:space="preserve">Sí </w:t>
      </w:r>
      <w:r w:rsidRPr="00D9428E">
        <w:rPr>
          <w:b/>
          <w:color w:val="231F20"/>
          <w:sz w:val="24"/>
          <w:szCs w:val="24"/>
          <w:lang w:val="es-419"/>
        </w:rPr>
        <w:t>→</w:t>
      </w:r>
      <w:r w:rsidR="00245ECC">
        <w:rPr>
          <w:b/>
          <w:color w:val="231F20"/>
          <w:sz w:val="24"/>
          <w:szCs w:val="24"/>
          <w:lang w:val="es-419"/>
        </w:rPr>
        <w:t xml:space="preserve"> </w:t>
      </w:r>
      <w:r w:rsidRPr="00D9428E">
        <w:rPr>
          <w:b/>
          <w:color w:val="231F20"/>
          <w:sz w:val="24"/>
          <w:szCs w:val="24"/>
          <w:lang w:val="es-419"/>
        </w:rPr>
        <w:t>Si contestó “Sí”</w:t>
      </w:r>
      <w:r w:rsidR="00675BA5" w:rsidRPr="00D9428E">
        <w:rPr>
          <w:b/>
          <w:color w:val="231F20"/>
          <w:sz w:val="24"/>
          <w:szCs w:val="24"/>
          <w:lang w:val="es-419"/>
        </w:rPr>
        <w:t>,</w:t>
      </w:r>
      <w:r w:rsidRPr="00D9428E">
        <w:rPr>
          <w:b/>
          <w:color w:val="231F20"/>
          <w:sz w:val="24"/>
          <w:szCs w:val="24"/>
          <w:lang w:val="es-419"/>
        </w:rPr>
        <w:t xml:space="preserve"> pase a</w:t>
      </w:r>
      <w:r w:rsidR="00DB0725" w:rsidRPr="00D9428E">
        <w:rPr>
          <w:b/>
          <w:color w:val="231F20"/>
          <w:sz w:val="24"/>
          <w:szCs w:val="24"/>
          <w:lang w:val="es-419"/>
        </w:rPr>
        <w:t xml:space="preserve">l </w:t>
      </w:r>
      <w:proofErr w:type="spellStart"/>
      <w:r w:rsidR="00DB0725" w:rsidRPr="00D9428E">
        <w:rPr>
          <w:b/>
          <w:color w:val="231F20"/>
          <w:sz w:val="24"/>
          <w:szCs w:val="24"/>
          <w:lang w:val="es-419"/>
        </w:rPr>
        <w:t>nº</w:t>
      </w:r>
      <w:proofErr w:type="spellEnd"/>
      <w:r w:rsidRPr="00D9428E">
        <w:rPr>
          <w:b/>
          <w:color w:val="231F20"/>
          <w:sz w:val="24"/>
          <w:szCs w:val="24"/>
          <w:lang w:val="es-419"/>
        </w:rPr>
        <w:t xml:space="preserve"> 1</w:t>
      </w:r>
      <w:r w:rsidR="003E25B3" w:rsidRPr="00D9428E">
        <w:rPr>
          <w:b/>
          <w:color w:val="231F20"/>
          <w:sz w:val="24"/>
          <w:szCs w:val="24"/>
          <w:lang w:val="es-419"/>
        </w:rPr>
        <w:t xml:space="preserve"> en la página 1</w:t>
      </w:r>
    </w:p>
    <w:p w14:paraId="2BF976F6" w14:textId="5CD1FCC9" w:rsidR="00653E74" w:rsidRPr="00D9428E" w:rsidRDefault="008A5C51">
      <w:pPr>
        <w:tabs>
          <w:tab w:val="left" w:pos="795"/>
          <w:tab w:val="left" w:pos="1307"/>
        </w:tabs>
        <w:spacing w:before="22"/>
        <w:ind w:left="507"/>
        <w:rPr>
          <w:sz w:val="24"/>
          <w:szCs w:val="24"/>
          <w:lang w:val="es-419"/>
        </w:rPr>
      </w:pPr>
      <w:r w:rsidRPr="00D9428E">
        <w:rPr>
          <w:color w:val="231F20"/>
          <w:sz w:val="24"/>
          <w:szCs w:val="24"/>
          <w:lang w:val="es-419"/>
        </w:rPr>
        <w:tab/>
      </w:r>
      <w:r w:rsidR="003E25B3" w:rsidRPr="00D9428E">
        <w:rPr>
          <w:b/>
          <w:sz w:val="24"/>
          <w:szCs w:val="24"/>
          <w:lang w:val="es-419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bookmarkStart w:id="0" w:name="Check1"/>
      <w:r w:rsidR="003E25B3" w:rsidRPr="00D9428E">
        <w:rPr>
          <w:b/>
          <w:sz w:val="24"/>
          <w:szCs w:val="24"/>
          <w:lang w:val="es-419"/>
        </w:rPr>
        <w:instrText xml:space="preserve"> FORMCHECKBOX </w:instrText>
      </w:r>
      <w:r w:rsidR="00F026C3">
        <w:rPr>
          <w:b/>
          <w:sz w:val="24"/>
          <w:szCs w:val="24"/>
          <w:lang w:val="es-419"/>
        </w:rPr>
      </w:r>
      <w:r w:rsidR="00F026C3">
        <w:rPr>
          <w:b/>
          <w:sz w:val="24"/>
          <w:szCs w:val="24"/>
          <w:lang w:val="es-419"/>
        </w:rPr>
        <w:fldChar w:fldCharType="separate"/>
      </w:r>
      <w:r w:rsidR="003E25B3" w:rsidRPr="00D9428E">
        <w:rPr>
          <w:b/>
          <w:sz w:val="24"/>
          <w:szCs w:val="24"/>
          <w:lang w:val="es-419"/>
        </w:rPr>
        <w:fldChar w:fldCharType="end"/>
      </w:r>
      <w:bookmarkEnd w:id="0"/>
      <w:r w:rsidRPr="00D9428E">
        <w:rPr>
          <w:rFonts w:ascii="Times New Roman" w:hAnsi="Times New Roman"/>
          <w:color w:val="231F20"/>
          <w:sz w:val="24"/>
          <w:szCs w:val="24"/>
          <w:lang w:val="es-419"/>
        </w:rPr>
        <w:tab/>
      </w:r>
      <w:r w:rsidRPr="00D9428E">
        <w:rPr>
          <w:color w:val="231F20"/>
          <w:sz w:val="24"/>
          <w:szCs w:val="24"/>
          <w:lang w:val="es-419"/>
        </w:rPr>
        <w:t>No</w:t>
      </w:r>
    </w:p>
    <w:p w14:paraId="1C557AC2" w14:textId="6F52E44E" w:rsidR="00653E74" w:rsidRPr="001E306A" w:rsidRDefault="00653E74" w:rsidP="0033751E">
      <w:pPr>
        <w:pStyle w:val="Heading1"/>
        <w:tabs>
          <w:tab w:val="left" w:pos="810"/>
          <w:tab w:val="left" w:pos="5339"/>
        </w:tabs>
        <w:spacing w:before="197" w:line="240" w:lineRule="auto"/>
        <w:ind w:left="120"/>
        <w:rPr>
          <w:lang w:val="es-419"/>
        </w:rPr>
      </w:pPr>
    </w:p>
    <w:tbl>
      <w:tblPr>
        <w:tblStyle w:val="TableGrid"/>
        <w:tblW w:w="110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10"/>
        <w:gridCol w:w="270"/>
        <w:gridCol w:w="5490"/>
      </w:tblGrid>
      <w:tr w:rsidR="000E307A" w14:paraId="76ACBBEA" w14:textId="77777777" w:rsidTr="000E307A">
        <w:trPr>
          <w:cantSplit/>
          <w:trHeight w:hRule="exact" w:val="720"/>
        </w:trPr>
        <w:tc>
          <w:tcPr>
            <w:tcW w:w="5310" w:type="dxa"/>
            <w:shd w:val="clear" w:color="auto" w:fill="000000" w:themeFill="text1"/>
            <w:vAlign w:val="center"/>
          </w:tcPr>
          <w:p w14:paraId="44C77D36" w14:textId="057D38DB" w:rsidR="000E307A" w:rsidRPr="009E3A42" w:rsidRDefault="000E307A" w:rsidP="008876A2">
            <w:pPr>
              <w:pStyle w:val="BodyText"/>
              <w:spacing w:before="80" w:after="80" w:line="240" w:lineRule="auto"/>
              <w:ind w:left="0" w:firstLine="0"/>
              <w:jc w:val="center"/>
              <w:rPr>
                <w:b/>
                <w:bCs/>
              </w:rPr>
            </w:pPr>
            <w:r w:rsidRPr="009E3A42">
              <w:rPr>
                <w:b/>
                <w:bCs/>
                <w:color w:val="FFFFFF"/>
                <w:shd w:val="clear" w:color="auto" w:fill="231F20"/>
              </w:rPr>
              <w:t>Su proveedor de cuidado de salud</w:t>
            </w:r>
          </w:p>
        </w:tc>
        <w:tc>
          <w:tcPr>
            <w:tcW w:w="270" w:type="dxa"/>
          </w:tcPr>
          <w:p w14:paraId="341B4F5E" w14:textId="77777777" w:rsidR="000E307A" w:rsidRDefault="000E307A" w:rsidP="0014278A">
            <w:pPr>
              <w:pStyle w:val="BodyText"/>
              <w:spacing w:before="80" w:after="80" w:line="240" w:lineRule="auto"/>
              <w:ind w:left="0" w:firstLine="0"/>
              <w:jc w:val="center"/>
            </w:pPr>
          </w:p>
        </w:tc>
        <w:tc>
          <w:tcPr>
            <w:tcW w:w="5490" w:type="dxa"/>
            <w:shd w:val="clear" w:color="auto" w:fill="000000" w:themeFill="text1"/>
            <w:vAlign w:val="center"/>
          </w:tcPr>
          <w:p w14:paraId="633E680B" w14:textId="3E0F62ED" w:rsidR="000E307A" w:rsidRPr="0014278A" w:rsidRDefault="000E307A" w:rsidP="008876A2">
            <w:pPr>
              <w:spacing w:before="80" w:after="80"/>
              <w:ind w:left="156" w:right="130" w:hanging="12"/>
              <w:jc w:val="center"/>
            </w:pPr>
            <w:r>
              <w:rPr>
                <w:b/>
                <w:color w:val="FFFFFF"/>
                <w:sz w:val="24"/>
              </w:rPr>
              <w:t>La atención que recibió de este proveedor en los últimos 6 meses</w:t>
            </w:r>
          </w:p>
        </w:tc>
      </w:tr>
    </w:tbl>
    <w:p w14:paraId="10A1D116" w14:textId="77777777" w:rsidR="00653E74" w:rsidRPr="001E306A" w:rsidRDefault="00653E74">
      <w:pPr>
        <w:rPr>
          <w:sz w:val="19"/>
          <w:lang w:val="es-419"/>
        </w:rPr>
        <w:sectPr w:rsidR="00653E74" w:rsidRPr="001E306A">
          <w:type w:val="continuous"/>
          <w:pgSz w:w="12240" w:h="15480"/>
          <w:pgMar w:top="720" w:right="600" w:bottom="720" w:left="600" w:header="720" w:footer="720" w:gutter="0"/>
          <w:cols w:space="720"/>
        </w:sectPr>
      </w:pPr>
    </w:p>
    <w:p w14:paraId="2ADEF60F" w14:textId="2C3D08E8" w:rsidR="00653E74" w:rsidRPr="001E306A" w:rsidRDefault="008A5C51" w:rsidP="001474CA">
      <w:pPr>
        <w:pStyle w:val="Question"/>
        <w:spacing w:before="120"/>
        <w:ind w:left="540" w:right="274" w:hanging="450"/>
      </w:pPr>
      <w:r w:rsidRPr="001E306A">
        <w:rPr>
          <w:b/>
        </w:rPr>
        <w:t>1.</w:t>
      </w:r>
      <w:r w:rsidRPr="001E306A">
        <w:rPr>
          <w:b/>
        </w:rPr>
        <w:tab/>
      </w:r>
      <w:r w:rsidR="00700B73" w:rsidRPr="00AB2109">
        <w:rPr>
          <w:bCs/>
        </w:rPr>
        <w:t xml:space="preserve">Un </w:t>
      </w:r>
      <w:r w:rsidR="00917EF0">
        <w:rPr>
          <w:bCs/>
        </w:rPr>
        <w:t>proveedor de cuidado de salud</w:t>
      </w:r>
      <w:r w:rsidR="00700B73" w:rsidRPr="00AB2109">
        <w:rPr>
          <w:bCs/>
        </w:rPr>
        <w:t xml:space="preserve"> puede brindar atención médica a pacientes en persona, por teléfono o por video</w:t>
      </w:r>
      <w:r w:rsidR="00700B73" w:rsidRPr="00700B73">
        <w:rPr>
          <w:bCs/>
        </w:rPr>
        <w:t>.</w:t>
      </w:r>
      <w:r w:rsidR="00700B73">
        <w:rPr>
          <w:bCs/>
        </w:rPr>
        <w:t xml:space="preserve"> </w:t>
      </w:r>
      <w:r w:rsidRPr="00917EF0">
        <w:rPr>
          <w:bCs/>
        </w:rPr>
        <w:t>Según</w:t>
      </w:r>
      <w:r w:rsidRPr="001E306A">
        <w:t xml:space="preserve"> nuestros registros, en los últimos 6 meses, recibió atención médica de un </w:t>
      </w:r>
      <w:r w:rsidR="00747CC3" w:rsidRPr="001E306A">
        <w:t>proveedor</w:t>
      </w:r>
      <w:r w:rsidRPr="001E306A">
        <w:t xml:space="preserve"> de cuidado primario que trabaja en el consultorio listado en la portada (quizás conoce a este consultorio por otro nombre).</w:t>
      </w:r>
    </w:p>
    <w:p w14:paraId="7C2DC118" w14:textId="5F0D127A" w:rsidR="00653E74" w:rsidRPr="001E306A" w:rsidRDefault="0087466D" w:rsidP="005B2DA7">
      <w:pPr>
        <w:pStyle w:val="BodyText"/>
        <w:spacing w:after="240" w:line="226" w:lineRule="auto"/>
        <w:ind w:left="734" w:hanging="619"/>
      </w:pPr>
      <w:r>
        <w:tab/>
      </w:r>
      <w:r w:rsidR="008A5C51" w:rsidRPr="001E306A">
        <w:t>¿Es correcta esta información?</w:t>
      </w:r>
    </w:p>
    <w:p w14:paraId="0255B3E7" w14:textId="02C2E7DB" w:rsidR="00653E74" w:rsidRPr="005B1643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28167420" w14:textId="236CF3E7" w:rsidR="00653E74" w:rsidRPr="001E306A" w:rsidRDefault="008A5C51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Pr="001E306A">
        <w:t xml:space="preserve"> </w:t>
      </w:r>
      <w:r w:rsidRPr="001E306A">
        <w:rPr>
          <w:sz w:val="32"/>
        </w:rPr>
        <w:t>→</w:t>
      </w:r>
      <w:r w:rsidR="00245ECC">
        <w:rPr>
          <w:sz w:val="32"/>
        </w:rPr>
        <w:t xml:space="preserve"> </w:t>
      </w:r>
      <w:r w:rsidRPr="00CB3C2B">
        <w:rPr>
          <w:b/>
        </w:rPr>
        <w:t>Si contestó “No”</w:t>
      </w:r>
      <w:r w:rsidR="00675BA5" w:rsidRPr="00CB3C2B">
        <w:rPr>
          <w:b/>
        </w:rPr>
        <w:t>,</w:t>
      </w:r>
      <w:r w:rsidRPr="00CB3C2B">
        <w:rPr>
          <w:b/>
        </w:rPr>
        <w:t xml:space="preserve"> pase a</w:t>
      </w:r>
      <w:r w:rsidR="00E63F2B" w:rsidRPr="00CB3C2B">
        <w:rPr>
          <w:b/>
        </w:rPr>
        <w:t>l</w:t>
      </w:r>
      <w:r w:rsidR="00F12518" w:rsidRPr="00CB3C2B">
        <w:rPr>
          <w:b/>
        </w:rPr>
        <w:t xml:space="preserve"> </w:t>
      </w:r>
      <w:proofErr w:type="spellStart"/>
      <w:r w:rsidR="00E63F2B" w:rsidRPr="00CB3C2B">
        <w:rPr>
          <w:b/>
        </w:rPr>
        <w:t>nº</w:t>
      </w:r>
      <w:proofErr w:type="spellEnd"/>
      <w:r w:rsidR="00E63F2B" w:rsidRPr="00CB3C2B">
        <w:rPr>
          <w:b/>
        </w:rPr>
        <w:t xml:space="preserve"> </w:t>
      </w:r>
      <w:r w:rsidR="006A0C1A" w:rsidRPr="00CB3C2B">
        <w:rPr>
          <w:b/>
        </w:rPr>
        <w:t>56</w:t>
      </w:r>
      <w:r w:rsidR="00432ACF" w:rsidRPr="00CB3C2B">
        <w:rPr>
          <w:b/>
        </w:rPr>
        <w:t xml:space="preserve"> </w:t>
      </w:r>
      <w:r w:rsidRPr="00CB3C2B">
        <w:rPr>
          <w:b/>
        </w:rPr>
        <w:t xml:space="preserve">en la página </w:t>
      </w:r>
      <w:r w:rsidR="00603D19">
        <w:rPr>
          <w:b/>
        </w:rPr>
        <w:t>7</w:t>
      </w:r>
    </w:p>
    <w:p w14:paraId="287B89B5" w14:textId="6F1AA3C2" w:rsidR="00653E74" w:rsidRPr="001E306A" w:rsidRDefault="008A5C51" w:rsidP="004E4321">
      <w:pPr>
        <w:pStyle w:val="Question"/>
        <w:ind w:left="540" w:hanging="425"/>
      </w:pPr>
      <w:r w:rsidRPr="001E306A">
        <w:rPr>
          <w:b/>
        </w:rPr>
        <w:t>2.</w:t>
      </w:r>
      <w:r w:rsidRPr="001E306A">
        <w:rPr>
          <w:b/>
        </w:rPr>
        <w:tab/>
      </w:r>
      <w:r w:rsidRPr="001E306A">
        <w:rPr>
          <w:u w:val="single" w:color="231F20"/>
        </w:rPr>
        <w:t>Si sabe</w:t>
      </w:r>
      <w:r w:rsidRPr="001E306A">
        <w:t xml:space="preserve">, por favor escriba el </w:t>
      </w:r>
      <w:r w:rsidR="00250211" w:rsidRPr="001E306A">
        <w:t xml:space="preserve">nombre </w:t>
      </w:r>
      <w:r w:rsidRPr="001E306A">
        <w:t xml:space="preserve">del </w:t>
      </w:r>
      <w:r w:rsidR="00747CC3" w:rsidRPr="001E306A">
        <w:t>proveedor</w:t>
      </w:r>
      <w:r w:rsidRPr="001E306A">
        <w:t xml:space="preserve"> de cuidado primario a quien usted ha visto con más frecuencia en este consultorio en los últimos 6 meses.</w:t>
      </w:r>
    </w:p>
    <w:p w14:paraId="265E9E74" w14:textId="210A8D2E" w:rsidR="00653E74" w:rsidRPr="001E306A" w:rsidRDefault="00653E74" w:rsidP="0087466D">
      <w:pPr>
        <w:pStyle w:val="BodyText"/>
      </w:pPr>
    </w:p>
    <w:p w14:paraId="10163EA8" w14:textId="11FB8D17" w:rsidR="00653E74" w:rsidRPr="001E306A" w:rsidRDefault="00B47586" w:rsidP="001474CA">
      <w:pPr>
        <w:pStyle w:val="Question"/>
        <w:ind w:left="540" w:hanging="45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1F3B8CB3" wp14:editId="3BA03FC8">
                <wp:simplePos x="0" y="0"/>
                <wp:positionH relativeFrom="column">
                  <wp:posOffset>334241</wp:posOffset>
                </wp:positionH>
                <wp:positionV relativeFrom="paragraph">
                  <wp:posOffset>61710</wp:posOffset>
                </wp:positionV>
                <wp:extent cx="2712085" cy="1270"/>
                <wp:effectExtent l="0" t="0" r="0" b="0"/>
                <wp:wrapNone/>
                <wp:docPr id="78" name="Freeform 62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12085" cy="1270"/>
                        </a:xfrm>
                        <a:custGeom>
                          <a:avLst/>
                          <a:gdLst>
                            <a:gd name="T0" fmla="+- 0 1521 1521"/>
                            <a:gd name="T1" fmla="*/ T0 w 4271"/>
                            <a:gd name="T2" fmla="+- 0 5791 1521"/>
                            <a:gd name="T3" fmla="*/ T2 w 4271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4271">
                              <a:moveTo>
                                <a:pt x="0" y="0"/>
                              </a:moveTo>
                              <a:lnTo>
                                <a:pt x="4270" y="0"/>
                              </a:lnTo>
                            </a:path>
                          </a:pathLst>
                        </a:custGeom>
                        <a:noFill/>
                        <a:ln w="9601">
                          <a:solidFill>
                            <a:srgbClr val="221E1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shape w14:anchorId="46319C8D" id="Freeform 62" o:spid="_x0000_s1026" alt="&quot;&quot;" style="position:absolute;margin-left:26.3pt;margin-top:4.85pt;width:213.55pt;height:.1pt;z-index: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4271,1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" path="m,l4270,e" filled="f" strokecolor="#221e1f" strokeweight=".26669mm">
                <v:path arrowok="t" o:connecttype="custom" o:connectlocs="0,0;2711450,0" o:connectangles="0,0"/>
              </v:shape>
            </w:pict>
          </mc:Fallback>
        </mc:AlternateContent>
      </w:r>
      <w:r w:rsidR="0087466D">
        <w:tab/>
      </w:r>
      <w:r w:rsidR="0033078D" w:rsidRPr="0033078D">
        <w:t xml:space="preserve">Las preguntas de </w:t>
      </w:r>
      <w:r w:rsidR="00917EF0">
        <w:t>esta encuesta</w:t>
      </w:r>
      <w:r w:rsidR="0033078D" w:rsidRPr="0033078D">
        <w:t xml:space="preserve"> se van a referir al </w:t>
      </w:r>
      <w:r w:rsidR="00917EF0">
        <w:t>proveedor</w:t>
      </w:r>
      <w:r w:rsidR="0033078D" w:rsidRPr="0033078D">
        <w:t xml:space="preserve"> cuyo nombre aparece en la pregunta </w:t>
      </w:r>
      <w:r w:rsidR="00B2068B">
        <w:t>2</w:t>
      </w:r>
      <w:r w:rsidR="0033078D" w:rsidRPr="0033078D">
        <w:t xml:space="preserve"> como “este </w:t>
      </w:r>
      <w:r w:rsidR="00AB2109">
        <w:t>proveedor</w:t>
      </w:r>
      <w:r w:rsidR="0033078D" w:rsidRPr="0033078D">
        <w:t>”</w:t>
      </w:r>
      <w:r w:rsidR="00AB2109">
        <w:t>.</w:t>
      </w:r>
      <w:r w:rsidR="0033078D" w:rsidRPr="0033078D">
        <w:t xml:space="preserve"> Al contestar estas preguntas, por favor, piense en las consultas que tuvo en persona, por teléfono, o por video con esa persona en los últimos 6 meses.</w:t>
      </w:r>
    </w:p>
    <w:p w14:paraId="699575E9" w14:textId="3B69AF5B" w:rsidR="00653E74" w:rsidRPr="001E306A" w:rsidRDefault="008A5C51" w:rsidP="001474CA">
      <w:pPr>
        <w:pStyle w:val="Question"/>
        <w:spacing w:before="120"/>
        <w:ind w:left="90" w:firstLine="0"/>
      </w:pPr>
      <w:r w:rsidRPr="001E306A">
        <w:br w:type="column"/>
      </w:r>
      <w:r w:rsidRPr="001E306A">
        <w:t xml:space="preserve">Estas preguntas son </w:t>
      </w:r>
      <w:r w:rsidR="00D81196" w:rsidRPr="001E306A">
        <w:t xml:space="preserve">sobre </w:t>
      </w:r>
      <w:r w:rsidRPr="001E306A">
        <w:t xml:space="preserve">la atención médica que </w:t>
      </w:r>
      <w:r w:rsidRPr="001E306A">
        <w:rPr>
          <w:b/>
        </w:rPr>
        <w:t xml:space="preserve">usted </w:t>
      </w:r>
      <w:r w:rsidRPr="001E306A">
        <w:t xml:space="preserve">ha recibido. </w:t>
      </w:r>
      <w:r w:rsidRPr="001E306A">
        <w:rPr>
          <w:b/>
        </w:rPr>
        <w:t xml:space="preserve">No </w:t>
      </w:r>
      <w:r w:rsidRPr="001E306A">
        <w:t xml:space="preserve">incluya la atención que recibió cuando pasó la noche hospitalizado. </w:t>
      </w:r>
      <w:r w:rsidRPr="001E306A">
        <w:rPr>
          <w:b/>
        </w:rPr>
        <w:t xml:space="preserve">No </w:t>
      </w:r>
      <w:r w:rsidRPr="001E306A">
        <w:t xml:space="preserve">incluya las consultas </w:t>
      </w:r>
      <w:r w:rsidR="00D81196" w:rsidRPr="001E306A">
        <w:t xml:space="preserve">con el </w:t>
      </w:r>
      <w:r w:rsidRPr="001E306A">
        <w:t>dentista.</w:t>
      </w:r>
    </w:p>
    <w:p w14:paraId="1CD26622" w14:textId="378B15EE" w:rsidR="00653E74" w:rsidRPr="001E306A" w:rsidRDefault="008A5C51" w:rsidP="001474CA">
      <w:pPr>
        <w:pStyle w:val="Question"/>
        <w:ind w:left="540" w:hanging="450"/>
      </w:pPr>
      <w:r w:rsidRPr="001E306A">
        <w:rPr>
          <w:b/>
        </w:rPr>
        <w:t>3.</w:t>
      </w:r>
      <w:r w:rsidRPr="001E306A">
        <w:rPr>
          <w:b/>
        </w:rPr>
        <w:tab/>
      </w:r>
      <w:r w:rsidRPr="001E306A">
        <w:t xml:space="preserve">En los últimos 6 meses, ¿cuántas veces fue a ver a este </w:t>
      </w:r>
      <w:r w:rsidR="00747CC3" w:rsidRPr="001E306A">
        <w:t>proveedor</w:t>
      </w:r>
      <w:r w:rsidRPr="001E306A">
        <w:t xml:space="preserve"> para </w:t>
      </w:r>
      <w:r w:rsidR="004464C3" w:rsidRPr="001E306A">
        <w:t xml:space="preserve">obtener </w:t>
      </w:r>
      <w:r w:rsidRPr="001E306A">
        <w:t>atención médica para usted mismo?</w:t>
      </w:r>
    </w:p>
    <w:p w14:paraId="2773129A" w14:textId="786C90A2" w:rsidR="00653E74" w:rsidRPr="001E306A" w:rsidRDefault="00CB3C2B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E97FC2">
        <w:rPr>
          <w:spacing w:val="-1"/>
        </w:rPr>
        <w:t>Ninguna</w:t>
      </w:r>
      <w:r w:rsidR="008A5C51" w:rsidRPr="001E306A">
        <w:t xml:space="preserve"> </w:t>
      </w:r>
      <w:r w:rsidR="008A5C51" w:rsidRPr="001E306A">
        <w:rPr>
          <w:sz w:val="32"/>
        </w:rPr>
        <w:t>→</w:t>
      </w:r>
      <w:r w:rsidR="00245ECC">
        <w:rPr>
          <w:sz w:val="32"/>
        </w:rPr>
        <w:t xml:space="preserve"> </w:t>
      </w:r>
      <w:r w:rsidR="008A5C51" w:rsidRPr="00CB3C2B">
        <w:rPr>
          <w:b/>
        </w:rPr>
        <w:t>Si contestó</w:t>
      </w:r>
      <w:r w:rsidR="000B0398" w:rsidRPr="00CB3C2B">
        <w:rPr>
          <w:b/>
        </w:rPr>
        <w:t xml:space="preserve"> </w:t>
      </w:r>
      <w:r w:rsidR="008A5C51" w:rsidRPr="00CB3C2B">
        <w:rPr>
          <w:b/>
        </w:rPr>
        <w:t>“Ninguna”</w:t>
      </w:r>
      <w:r w:rsidR="00675BA5" w:rsidRPr="00CB3C2B">
        <w:rPr>
          <w:b/>
        </w:rPr>
        <w:t>,</w:t>
      </w:r>
      <w:r w:rsidR="008A5C51" w:rsidRPr="00CB3C2B">
        <w:rPr>
          <w:b/>
        </w:rPr>
        <w:t xml:space="preserve"> pase a</w:t>
      </w:r>
      <w:r w:rsidR="000B0398" w:rsidRPr="00CB3C2B">
        <w:rPr>
          <w:b/>
        </w:rPr>
        <w:t xml:space="preserve">l </w:t>
      </w:r>
      <w:proofErr w:type="spellStart"/>
      <w:r w:rsidR="000B0398" w:rsidRPr="00CB3C2B">
        <w:rPr>
          <w:b/>
        </w:rPr>
        <w:t>nº</w:t>
      </w:r>
      <w:proofErr w:type="spellEnd"/>
      <w:r w:rsidR="000B0398" w:rsidRPr="00CB3C2B">
        <w:rPr>
          <w:b/>
        </w:rPr>
        <w:t xml:space="preserve"> </w:t>
      </w:r>
      <w:r w:rsidR="006A0C1A" w:rsidRPr="00CB3C2B">
        <w:rPr>
          <w:b/>
        </w:rPr>
        <w:t>56</w:t>
      </w:r>
      <w:r w:rsidR="00D06C27" w:rsidRPr="00CB3C2B">
        <w:rPr>
          <w:b/>
        </w:rPr>
        <w:t xml:space="preserve"> </w:t>
      </w:r>
      <w:r w:rsidR="008A5C51" w:rsidRPr="00CB3C2B">
        <w:rPr>
          <w:b/>
        </w:rPr>
        <w:t xml:space="preserve">en la página </w:t>
      </w:r>
      <w:r w:rsidR="008422FE">
        <w:rPr>
          <w:b/>
        </w:rPr>
        <w:t>7</w:t>
      </w:r>
    </w:p>
    <w:p w14:paraId="049D571F" w14:textId="2D361368" w:rsidR="00653E74" w:rsidRPr="001E306A" w:rsidRDefault="00355857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1 vez</w:t>
      </w:r>
    </w:p>
    <w:p w14:paraId="2323E414" w14:textId="0E9335E1" w:rsidR="00653E74" w:rsidRPr="001E306A" w:rsidRDefault="00355857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2</w:t>
      </w:r>
    </w:p>
    <w:p w14:paraId="32F1A65D" w14:textId="4086BBF3" w:rsidR="00653E74" w:rsidRPr="001E306A" w:rsidRDefault="00355857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3</w:t>
      </w:r>
    </w:p>
    <w:p w14:paraId="7B88021E" w14:textId="0BE5307F" w:rsidR="00653E74" w:rsidRPr="001E306A" w:rsidRDefault="00355857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4</w:t>
      </w:r>
    </w:p>
    <w:p w14:paraId="2BC62BEA" w14:textId="72823C18" w:rsidR="00653E74" w:rsidRPr="001E306A" w:rsidRDefault="00355857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5 a 9</w:t>
      </w:r>
    </w:p>
    <w:p w14:paraId="6C8F82F3" w14:textId="09485B42" w:rsidR="00653E74" w:rsidRPr="001E306A" w:rsidRDefault="00355857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10 veces o más</w:t>
      </w:r>
      <w:r w:rsidR="00E05D76">
        <w:t xml:space="preserve"> veces</w:t>
      </w:r>
    </w:p>
    <w:p w14:paraId="589FA767" w14:textId="1143288A" w:rsidR="00653E74" w:rsidRPr="001E306A" w:rsidRDefault="008A5C51" w:rsidP="001474CA">
      <w:pPr>
        <w:pStyle w:val="Question"/>
        <w:ind w:left="540" w:hanging="450"/>
      </w:pPr>
      <w:r w:rsidRPr="001E306A">
        <w:rPr>
          <w:b/>
        </w:rPr>
        <w:t>4.</w:t>
      </w:r>
      <w:r w:rsidRPr="001E306A">
        <w:rPr>
          <w:b/>
        </w:rPr>
        <w:tab/>
      </w:r>
      <w:r w:rsidRPr="001E306A">
        <w:t xml:space="preserve">En los últimos 6 meses, ¿se </w:t>
      </w:r>
      <w:r w:rsidR="004C7B53" w:rsidRPr="001E306A">
        <w:t>comunicó</w:t>
      </w:r>
      <w:r w:rsidRPr="001E306A">
        <w:t xml:space="preserve"> con el consultorio de este </w:t>
      </w:r>
      <w:r w:rsidR="00747CC3" w:rsidRPr="001E306A">
        <w:t>proveedor</w:t>
      </w:r>
      <w:r w:rsidRPr="001E306A">
        <w:t xml:space="preserve"> para pedir una cita debido a una enfermedad, lesión o problema de salud </w:t>
      </w:r>
      <w:r w:rsidR="00412CFE" w:rsidRPr="001E306A">
        <w:t xml:space="preserve">que </w:t>
      </w:r>
      <w:r w:rsidRPr="001E306A">
        <w:rPr>
          <w:b/>
        </w:rPr>
        <w:t>necesitaba atención inmediata</w:t>
      </w:r>
      <w:r w:rsidRPr="001E306A">
        <w:t>?</w:t>
      </w:r>
    </w:p>
    <w:p w14:paraId="7FE5EF75" w14:textId="1486D6DC" w:rsidR="00653E74" w:rsidRPr="001E306A" w:rsidRDefault="008A5C51" w:rsidP="005F0E78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332061ED" w14:textId="391DF4CE" w:rsidR="00653E74" w:rsidRPr="001E306A" w:rsidRDefault="008A5C51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Pr="001E306A">
        <w:t xml:space="preserve"> </w:t>
      </w:r>
      <w:r w:rsidRPr="001E306A">
        <w:rPr>
          <w:sz w:val="32"/>
        </w:rPr>
        <w:t>→</w:t>
      </w:r>
      <w:r w:rsidR="00245ECC">
        <w:rPr>
          <w:sz w:val="32"/>
        </w:rPr>
        <w:t xml:space="preserve"> </w:t>
      </w:r>
      <w:r w:rsidRPr="00CB3C2B">
        <w:rPr>
          <w:b/>
        </w:rPr>
        <w:t>Si contestó “No”</w:t>
      </w:r>
      <w:r w:rsidR="00675BA5" w:rsidRPr="00CB3C2B">
        <w:rPr>
          <w:b/>
        </w:rPr>
        <w:t>,</w:t>
      </w:r>
      <w:r w:rsidRPr="00CB3C2B">
        <w:rPr>
          <w:b/>
        </w:rPr>
        <w:t xml:space="preserve"> pase a</w:t>
      </w:r>
      <w:r w:rsidR="00626F06" w:rsidRPr="00CB3C2B">
        <w:rPr>
          <w:b/>
        </w:rPr>
        <w:t xml:space="preserve">l </w:t>
      </w:r>
      <w:proofErr w:type="spellStart"/>
      <w:r w:rsidR="00626F06" w:rsidRPr="00CB3C2B">
        <w:rPr>
          <w:b/>
        </w:rPr>
        <w:t>nº</w:t>
      </w:r>
      <w:proofErr w:type="spellEnd"/>
      <w:r w:rsidR="00626F06" w:rsidRPr="00CB3C2B">
        <w:rPr>
          <w:b/>
        </w:rPr>
        <w:t xml:space="preserve"> </w:t>
      </w:r>
      <w:r w:rsidRPr="00CB3C2B">
        <w:rPr>
          <w:b/>
        </w:rPr>
        <w:t>6 en la página 3</w:t>
      </w:r>
    </w:p>
    <w:p w14:paraId="7C5995D7" w14:textId="77777777" w:rsidR="00653E74" w:rsidRPr="001E306A" w:rsidRDefault="00653E74" w:rsidP="005B1643">
      <w:pPr>
        <w:pStyle w:val="Response"/>
        <w:ind w:left="1440" w:hanging="720"/>
        <w:sectPr w:rsidR="00653E74" w:rsidRPr="001E306A" w:rsidSect="00106A5F">
          <w:type w:val="continuous"/>
          <w:pgSz w:w="12240" w:h="15480"/>
          <w:pgMar w:top="720" w:right="540" w:bottom="720" w:left="600" w:header="720" w:footer="720" w:gutter="0"/>
          <w:cols w:num="2" w:space="720" w:equalWidth="0">
            <w:col w:w="5222" w:space="358"/>
            <w:col w:w="5520"/>
          </w:cols>
        </w:sectPr>
      </w:pPr>
    </w:p>
    <w:p w14:paraId="13D643A8" w14:textId="630C21C6" w:rsidR="00653E74" w:rsidRPr="001E306A" w:rsidRDefault="00432ACF" w:rsidP="001474CA">
      <w:pPr>
        <w:pStyle w:val="Question"/>
        <w:spacing w:before="0"/>
        <w:ind w:left="540" w:hanging="450"/>
      </w:pPr>
      <w:r w:rsidRPr="001E306A"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52608" behindDoc="1" locked="0" layoutInCell="1" allowOverlap="1" wp14:anchorId="6B536AC0" wp14:editId="766FE1C9">
                <wp:simplePos x="0" y="0"/>
                <wp:positionH relativeFrom="page">
                  <wp:posOffset>457200</wp:posOffset>
                </wp:positionH>
                <wp:positionV relativeFrom="page">
                  <wp:posOffset>571500</wp:posOffset>
                </wp:positionV>
                <wp:extent cx="6858000" cy="8712200"/>
                <wp:effectExtent l="0" t="0" r="19050" b="31750"/>
                <wp:wrapNone/>
                <wp:docPr id="35" name="Group 30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8712200"/>
                          <a:chOff x="720" y="900"/>
                          <a:chExt cx="10800" cy="13720"/>
                        </a:xfrm>
                      </wpg:grpSpPr>
                      <wps:wsp>
                        <wps:cNvPr id="36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720" y="14620"/>
                            <a:ext cx="108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1150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74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6160" y="900"/>
                            <a:ext cx="0" cy="137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group w14:anchorId="7CD2C770" id="Group 30" o:spid="_x0000_s1026" alt="&quot;&quot;" style="position:absolute;margin-left:36pt;margin-top:45pt;width:540pt;height:686pt;z-index:-251663872;mso-position-horizontal-relative:page;mso-position-vertical-relative:page" coordorigin="720,900" coordsize="10800,13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">
                <v:line id="Line 34" o:spid="_x0000_s1027" style="position:absolute;visibility:visible;mso-wrap-style:square" from="720,14620" to="1152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" strokecolor="#231f20" strokeweight="2pt"/>
                <v:line id="Line 33" o:spid="_x0000_s1028" style="position:absolute;visibility:visible;mso-wrap-style:square" from="11500,14414" to="1150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" strokecolor="#231f20" strokeweight="2pt"/>
                <v:line id="Line 32" o:spid="_x0000_s1029" style="position:absolute;visibility:visible;mso-wrap-style:square" from="740,14414" to="74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" strokecolor="#231f20" strokeweight="2pt"/>
                <v:line id="Line 31" o:spid="_x0000_s1030" style="position:absolute;visibility:visible;mso-wrap-style:square" from="6160,900" to="6160,146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" strokecolor="#231f20" strokeweight="1pt"/>
                <w10:wrap anchorx="page" anchory="page"/>
              </v:group>
            </w:pict>
          </mc:Fallback>
        </mc:AlternateContent>
      </w:r>
      <w:r w:rsidR="008A5C51" w:rsidRPr="001E306A">
        <w:rPr>
          <w:b/>
        </w:rPr>
        <w:t>5.</w:t>
      </w:r>
      <w:r w:rsidR="008A5C51" w:rsidRPr="001E306A">
        <w:rPr>
          <w:b/>
        </w:rPr>
        <w:tab/>
      </w:r>
      <w:r w:rsidR="008A5C51" w:rsidRPr="001E306A">
        <w:t xml:space="preserve">En los últimos 6 meses, </w:t>
      </w:r>
      <w:r w:rsidR="00806C9B">
        <w:t xml:space="preserve">al </w:t>
      </w:r>
      <w:r w:rsidR="004C7B53" w:rsidRPr="001E306A">
        <w:t>comunic</w:t>
      </w:r>
      <w:r w:rsidR="00806C9B">
        <w:t xml:space="preserve">arse </w:t>
      </w:r>
      <w:r w:rsidR="00412CFE" w:rsidRPr="001E306A">
        <w:t xml:space="preserve">con el </w:t>
      </w:r>
      <w:r w:rsidR="008A5C51" w:rsidRPr="001E306A">
        <w:t xml:space="preserve">consultorio de este </w:t>
      </w:r>
      <w:r w:rsidR="006C1460" w:rsidRPr="001E306A">
        <w:t>proveedor</w:t>
      </w:r>
      <w:r w:rsidR="008A5C51" w:rsidRPr="001E306A">
        <w:t xml:space="preserve"> para pedir una cita para recibir </w:t>
      </w:r>
      <w:r w:rsidR="008A5C51" w:rsidRPr="001E306A">
        <w:rPr>
          <w:b/>
        </w:rPr>
        <w:t xml:space="preserve">atención </w:t>
      </w:r>
      <w:r w:rsidR="00412CFE" w:rsidRPr="001E306A">
        <w:rPr>
          <w:b/>
        </w:rPr>
        <w:t xml:space="preserve">necesaria e </w:t>
      </w:r>
      <w:r w:rsidR="008A5C51" w:rsidRPr="001E306A">
        <w:rPr>
          <w:b/>
        </w:rPr>
        <w:t>inmediata</w:t>
      </w:r>
      <w:r w:rsidR="008A5C51" w:rsidRPr="001E306A">
        <w:t xml:space="preserve">, ¿con </w:t>
      </w:r>
      <w:r w:rsidR="00972F91" w:rsidRPr="001E306A">
        <w:t xml:space="preserve">qué </w:t>
      </w:r>
      <w:r w:rsidR="008A5C51" w:rsidRPr="001E306A">
        <w:t>frecuencia consiguió la cita tan pronto como la necesitaba?</w:t>
      </w:r>
    </w:p>
    <w:p w14:paraId="1DEE42E6" w14:textId="114153DA" w:rsidR="00653E74" w:rsidRPr="001E306A" w:rsidRDefault="008A5C51" w:rsidP="005F0E78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5889343D" w14:textId="0A456D57" w:rsidR="00653E74" w:rsidRPr="001E306A" w:rsidRDefault="008A5C51" w:rsidP="005F0E78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22A5FB54" w14:textId="3A1CF04B" w:rsidR="00653E74" w:rsidRPr="001E306A" w:rsidRDefault="008A5C51" w:rsidP="005F0E78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54A77FF5" w14:textId="2A95B941" w:rsidR="00653E74" w:rsidRPr="001E306A" w:rsidRDefault="008A5C51" w:rsidP="005F0E78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38E4CDEB" w14:textId="62B1E44A" w:rsidR="00653E74" w:rsidRPr="001E306A" w:rsidRDefault="008A5C51" w:rsidP="000A6E91">
      <w:pPr>
        <w:pStyle w:val="Question"/>
        <w:spacing w:before="180"/>
        <w:ind w:left="540" w:hanging="450"/>
      </w:pPr>
      <w:r w:rsidRPr="001E306A">
        <w:rPr>
          <w:b/>
        </w:rPr>
        <w:t>6.</w:t>
      </w:r>
      <w:r w:rsidRPr="001E306A">
        <w:rPr>
          <w:b/>
        </w:rPr>
        <w:tab/>
      </w:r>
      <w:r w:rsidRPr="001E306A">
        <w:t xml:space="preserve">En los últimos 6 meses, ¿hizo alguna cita para un </w:t>
      </w:r>
      <w:r w:rsidRPr="001E306A">
        <w:rPr>
          <w:b/>
        </w:rPr>
        <w:t xml:space="preserve">chequeo o una consulta regular </w:t>
      </w:r>
      <w:r w:rsidRPr="001E306A">
        <w:t xml:space="preserve">con este </w:t>
      </w:r>
      <w:r w:rsidR="006C1460" w:rsidRPr="00627750">
        <w:t>proveedor</w:t>
      </w:r>
      <w:r w:rsidRPr="001E306A">
        <w:t>?</w:t>
      </w:r>
    </w:p>
    <w:p w14:paraId="3CBC8A23" w14:textId="123A8BBE" w:rsidR="00653E74" w:rsidRPr="00355857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355857">
        <w:t>Sí</w:t>
      </w:r>
    </w:p>
    <w:p w14:paraId="280C2B6C" w14:textId="4337F1B9" w:rsidR="00653E74" w:rsidRPr="001E306A" w:rsidRDefault="00CB3C2B" w:rsidP="00355857">
      <w:pPr>
        <w:pStyle w:val="Response"/>
        <w:rPr>
          <w:b/>
        </w:rPr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355857">
        <w:t>N</w:t>
      </w:r>
      <w:r w:rsidR="008A5C51" w:rsidRPr="001E306A">
        <w:t>o</w:t>
      </w:r>
      <w:r w:rsidR="00C26294">
        <w:t xml:space="preserve"> </w:t>
      </w:r>
      <w:r w:rsidR="0014278A"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="008A5C51" w:rsidRPr="001E306A">
        <w:rPr>
          <w:b/>
        </w:rPr>
        <w:t>Si contestó “No”</w:t>
      </w:r>
      <w:r w:rsidR="00675BA5">
        <w:rPr>
          <w:b/>
        </w:rPr>
        <w:t>,</w:t>
      </w:r>
      <w:r w:rsidR="008A5C51" w:rsidRPr="001E306A">
        <w:rPr>
          <w:b/>
        </w:rPr>
        <w:t xml:space="preserve"> pase a</w:t>
      </w:r>
      <w:r w:rsidR="000450E9">
        <w:rPr>
          <w:b/>
        </w:rPr>
        <w:t xml:space="preserve">l </w:t>
      </w:r>
      <w:proofErr w:type="spellStart"/>
      <w:r w:rsidR="000450E9">
        <w:rPr>
          <w:b/>
        </w:rPr>
        <w:t>nº</w:t>
      </w:r>
      <w:proofErr w:type="spellEnd"/>
      <w:r w:rsidR="004E26CD">
        <w:rPr>
          <w:b/>
        </w:rPr>
        <w:t xml:space="preserve"> </w:t>
      </w:r>
      <w:r w:rsidR="008A5C51" w:rsidRPr="001E306A">
        <w:rPr>
          <w:b/>
        </w:rPr>
        <w:t>8</w:t>
      </w:r>
    </w:p>
    <w:p w14:paraId="75EA8561" w14:textId="71AE2587" w:rsidR="00653E74" w:rsidRPr="001E306A" w:rsidRDefault="008A5C51" w:rsidP="000A6E91">
      <w:pPr>
        <w:pStyle w:val="Question"/>
        <w:spacing w:before="180"/>
        <w:ind w:left="540" w:hanging="450"/>
      </w:pPr>
      <w:r w:rsidRPr="001E306A">
        <w:rPr>
          <w:b/>
        </w:rPr>
        <w:t>7.</w:t>
      </w:r>
      <w:r w:rsidRPr="001E306A">
        <w:rPr>
          <w:b/>
        </w:rPr>
        <w:tab/>
      </w:r>
      <w:r w:rsidRPr="001E306A">
        <w:t xml:space="preserve">En los últimos 6 meses, </w:t>
      </w:r>
      <w:r w:rsidR="00806C9B">
        <w:t xml:space="preserve">al hacer </w:t>
      </w:r>
      <w:r w:rsidRPr="001E306A">
        <w:t xml:space="preserve">una cita para un </w:t>
      </w:r>
      <w:r w:rsidRPr="001E306A">
        <w:rPr>
          <w:b/>
        </w:rPr>
        <w:t xml:space="preserve">chequeo o una consulta regular </w:t>
      </w:r>
      <w:r w:rsidRPr="001E306A">
        <w:t xml:space="preserve">con este </w:t>
      </w:r>
      <w:r w:rsidR="006C1460" w:rsidRPr="001E306A">
        <w:t>proveedor</w:t>
      </w:r>
      <w:r w:rsidRPr="001E306A">
        <w:t>, ¿con qué frecuencia consiguió la cita tan pronto como la necesitaba?</w:t>
      </w:r>
    </w:p>
    <w:p w14:paraId="410BCE74" w14:textId="6B0FBEAE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7CFC077C" w14:textId="6BE05BDE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6BB82DF5" w14:textId="033B4896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13C81168" w14:textId="4CF0AF88" w:rsidR="00653E74" w:rsidRDefault="008A5C51" w:rsidP="000A6E91">
      <w:pPr>
        <w:pStyle w:val="Response"/>
        <w:spacing w:after="18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tbl>
      <w:tblPr>
        <w:tblStyle w:val="TableGrid"/>
        <w:tblW w:w="5310" w:type="dxa"/>
        <w:tblInd w:w="85" w:type="dxa"/>
        <w:tblLook w:val="04A0" w:firstRow="1" w:lastRow="0" w:firstColumn="1" w:lastColumn="0" w:noHBand="0" w:noVBand="1"/>
      </w:tblPr>
      <w:tblGrid>
        <w:gridCol w:w="5310"/>
      </w:tblGrid>
      <w:tr w:rsidR="0014278A" w14:paraId="188BF5AC" w14:textId="77777777" w:rsidTr="009B128F">
        <w:trPr>
          <w:cantSplit/>
          <w:trHeight w:hRule="exact" w:val="720"/>
        </w:trPr>
        <w:tc>
          <w:tcPr>
            <w:tcW w:w="5310" w:type="dxa"/>
            <w:tcBorders>
              <w:top w:val="nil"/>
              <w:left w:val="nil"/>
              <w:bottom w:val="nil"/>
              <w:right w:val="nil"/>
            </w:tcBorders>
            <w:shd w:val="clear" w:color="auto" w:fill="000000" w:themeFill="text1"/>
            <w:vAlign w:val="center"/>
          </w:tcPr>
          <w:p w14:paraId="5DC6392A" w14:textId="73AF9D59" w:rsidR="0014278A" w:rsidRDefault="0014278A" w:rsidP="00073D1C">
            <w:pPr>
              <w:spacing w:before="80" w:after="80"/>
              <w:ind w:right="29"/>
              <w:jc w:val="center"/>
              <w:rPr>
                <w:sz w:val="24"/>
                <w:lang w:val="es-419"/>
              </w:rPr>
            </w:pPr>
            <w:r w:rsidRPr="0073494B">
              <w:rPr>
                <w:b/>
                <w:color w:val="FFFFFF"/>
                <w:spacing w:val="-5"/>
                <w:sz w:val="24"/>
                <w:lang w:val="es-419"/>
              </w:rPr>
              <w:t xml:space="preserve">Sus comunicaciones con este </w:t>
            </w:r>
            <w:r>
              <w:rPr>
                <w:b/>
                <w:color w:val="FFFFFF"/>
                <w:spacing w:val="-5"/>
                <w:sz w:val="24"/>
                <w:lang w:val="es-419"/>
              </w:rPr>
              <w:br/>
            </w:r>
            <w:r w:rsidRPr="0073494B">
              <w:rPr>
                <w:b/>
                <w:color w:val="FFFFFF"/>
                <w:spacing w:val="-5"/>
                <w:sz w:val="24"/>
                <w:lang w:val="es-419"/>
              </w:rPr>
              <w:t xml:space="preserve">proveedor en los </w:t>
            </w:r>
            <w:r>
              <w:rPr>
                <w:b/>
                <w:color w:val="FFFFFF"/>
                <w:spacing w:val="-5"/>
                <w:sz w:val="24"/>
                <w:lang w:val="es-419"/>
              </w:rPr>
              <w:t>últimos 6 meses</w:t>
            </w:r>
          </w:p>
        </w:tc>
      </w:tr>
    </w:tbl>
    <w:p w14:paraId="7D5090EE" w14:textId="40E2A9B3" w:rsidR="00653E74" w:rsidRPr="001E306A" w:rsidRDefault="008A5C51" w:rsidP="000A6E91">
      <w:pPr>
        <w:pStyle w:val="Question"/>
        <w:spacing w:before="180"/>
        <w:ind w:left="540" w:hanging="450"/>
      </w:pPr>
      <w:r w:rsidRPr="001E306A">
        <w:rPr>
          <w:b/>
        </w:rPr>
        <w:t>8.</w:t>
      </w:r>
      <w:r w:rsidRPr="001E306A">
        <w:rPr>
          <w:b/>
        </w:rPr>
        <w:tab/>
      </w:r>
      <w:r w:rsidRPr="001E306A">
        <w:t xml:space="preserve">En los últimos 6 meses, ¿se </w:t>
      </w:r>
      <w:r w:rsidR="0036188A" w:rsidRPr="001E306A">
        <w:t>comunicó</w:t>
      </w:r>
      <w:r w:rsidRPr="001E306A">
        <w:t xml:space="preserve"> con el consultorio de este </w:t>
      </w:r>
      <w:r w:rsidR="006C1460" w:rsidRPr="001E306A">
        <w:t>proveedor</w:t>
      </w:r>
      <w:r w:rsidRPr="001E306A">
        <w:t xml:space="preserve"> para hacer una pregunta médica durante las horas normales de oficina?</w:t>
      </w:r>
    </w:p>
    <w:p w14:paraId="16D4E59C" w14:textId="5612FE10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4BAE62D1" w14:textId="54411DF2" w:rsidR="00653E74" w:rsidRPr="001E306A" w:rsidRDefault="008A5C51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Pr="001E306A">
        <w:t xml:space="preserve"> </w:t>
      </w:r>
      <w:r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Pr="001E306A">
        <w:rPr>
          <w:b/>
        </w:rPr>
        <w:t>Si contestó “No”</w:t>
      </w:r>
      <w:r w:rsidR="00675BA5">
        <w:rPr>
          <w:b/>
        </w:rPr>
        <w:t>,</w:t>
      </w:r>
      <w:r w:rsidR="00F12518">
        <w:rPr>
          <w:b/>
        </w:rPr>
        <w:t xml:space="preserve"> </w:t>
      </w:r>
      <w:r w:rsidRPr="00F12518">
        <w:rPr>
          <w:b/>
        </w:rPr>
        <w:t>pase a</w:t>
      </w:r>
      <w:r w:rsidR="0056782D" w:rsidRPr="00F12518">
        <w:rPr>
          <w:b/>
        </w:rPr>
        <w:t xml:space="preserve">l </w:t>
      </w:r>
      <w:proofErr w:type="spellStart"/>
      <w:r w:rsidR="0056782D" w:rsidRPr="00F12518">
        <w:rPr>
          <w:b/>
        </w:rPr>
        <w:t>nº</w:t>
      </w:r>
      <w:proofErr w:type="spellEnd"/>
      <w:r w:rsidR="0056782D" w:rsidRPr="00F12518">
        <w:rPr>
          <w:b/>
        </w:rPr>
        <w:t xml:space="preserve"> </w:t>
      </w:r>
      <w:r w:rsidRPr="00F12518">
        <w:rPr>
          <w:b/>
        </w:rPr>
        <w:t>10</w:t>
      </w:r>
    </w:p>
    <w:p w14:paraId="7C11BBB9" w14:textId="6F58E6EB" w:rsidR="00653E74" w:rsidRPr="001E306A" w:rsidRDefault="008A5C51" w:rsidP="000A6E91">
      <w:pPr>
        <w:pStyle w:val="BodyText"/>
        <w:spacing w:before="180" w:line="226" w:lineRule="auto"/>
        <w:ind w:left="540" w:right="144" w:hanging="450"/>
      </w:pPr>
      <w:r w:rsidRPr="001E306A">
        <w:rPr>
          <w:b/>
        </w:rPr>
        <w:t>9.</w:t>
      </w:r>
      <w:r w:rsidRPr="001E306A">
        <w:rPr>
          <w:b/>
        </w:rPr>
        <w:tab/>
      </w:r>
      <w:r w:rsidRPr="001E306A">
        <w:t xml:space="preserve">En los últimos 6 meses, </w:t>
      </w:r>
      <w:r w:rsidR="001E306A" w:rsidRPr="001E306A">
        <w:t xml:space="preserve">al </w:t>
      </w:r>
      <w:r w:rsidR="00A87C22" w:rsidRPr="001E306A">
        <w:t>comunic</w:t>
      </w:r>
      <w:r w:rsidR="001E306A" w:rsidRPr="001E306A">
        <w:t xml:space="preserve">arse </w:t>
      </w:r>
      <w:r w:rsidRPr="001E306A">
        <w:t xml:space="preserve">con el consultorio de este </w:t>
      </w:r>
      <w:r w:rsidR="00747CC3" w:rsidRPr="001E306A">
        <w:t>proveedor</w:t>
      </w:r>
      <w:r w:rsidRPr="001E306A">
        <w:t xml:space="preserve"> durante las horas normales de oficina, ¿con qué frecuencia contestaron su pregunta médica </w:t>
      </w:r>
      <w:r w:rsidR="00412CFE" w:rsidRPr="001E306A">
        <w:t xml:space="preserve">el </w:t>
      </w:r>
      <w:r w:rsidRPr="001E306A">
        <w:t>mismo día?</w:t>
      </w:r>
    </w:p>
    <w:p w14:paraId="4F5B9EAB" w14:textId="31A99889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08E2E6B5" w14:textId="12C2A6FC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03B96667" w14:textId="145C6615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7A9A3D2E" w14:textId="6958360D" w:rsidR="00653E74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0A29FDA8" w14:textId="6D3CF7B8" w:rsidR="00653E74" w:rsidRPr="001E306A" w:rsidRDefault="00245ECC" w:rsidP="004D1B4C">
      <w:pPr>
        <w:pStyle w:val="Question"/>
        <w:ind w:left="540" w:hanging="425"/>
      </w:pPr>
      <w:r>
        <w:br w:type="column"/>
      </w:r>
      <w:r w:rsidR="000E307A" w:rsidRPr="001E306A">
        <w:rPr>
          <w:noProof/>
        </w:rPr>
        <mc:AlternateContent>
          <mc:Choice Requires="wpg">
            <w:drawing>
              <wp:anchor distT="0" distB="0" distL="114300" distR="114300" simplePos="0" relativeHeight="251653632" behindDoc="1" locked="0" layoutInCell="1" allowOverlap="1" wp14:anchorId="1AFA9D39" wp14:editId="3D35DC86">
                <wp:simplePos x="0" y="0"/>
                <wp:positionH relativeFrom="page">
                  <wp:posOffset>457200</wp:posOffset>
                </wp:positionH>
                <wp:positionV relativeFrom="page">
                  <wp:posOffset>9152890</wp:posOffset>
                </wp:positionV>
                <wp:extent cx="6858000" cy="130810"/>
                <wp:effectExtent l="0" t="0" r="19050" b="21590"/>
                <wp:wrapNone/>
                <wp:docPr id="30" name="Group 25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130810"/>
                          <a:chOff x="720" y="14414"/>
                          <a:chExt cx="10800" cy="206"/>
                        </a:xfrm>
                      </wpg:grpSpPr>
                      <wps:wsp>
                        <wps:cNvPr id="31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720" y="14620"/>
                            <a:ext cx="108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1150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74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group w14:anchorId="6BC4DD58" id="Group 25" o:spid="_x0000_s1026" alt="&quot;&quot;" style="position:absolute;margin-left:36pt;margin-top:720.7pt;width:540pt;height:10.3pt;z-index:-251662848;mso-position-horizontal-relative:page;mso-position-vertical-relative:page" coordorigin="720,14414" coordsize="10800,2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">
                <v:line id="Line 29" o:spid="_x0000_s1027" style="position:absolute;visibility:visible;mso-wrap-style:square" from="720,14620" to="1152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" strokecolor="#231f20" strokeweight="2pt"/>
                <v:line id="Line 28" o:spid="_x0000_s1028" style="position:absolute;visibility:visible;mso-wrap-style:square" from="11500,14414" to="1150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" strokecolor="#231f20" strokeweight="2pt"/>
                <v:line id="Line 27" o:spid="_x0000_s1029" style="position:absolute;visibility:visible;mso-wrap-style:square" from="740,14414" to="74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" strokecolor="#231f20" strokeweight="2pt"/>
                <w10:wrap anchorx="page" anchory="page"/>
              </v:group>
            </w:pict>
          </mc:Fallback>
        </mc:AlternateContent>
      </w:r>
      <w:r w:rsidR="008A5C51" w:rsidRPr="001E306A">
        <w:rPr>
          <w:b/>
        </w:rPr>
        <w:t>10.</w:t>
      </w:r>
      <w:r w:rsidR="0087466D">
        <w:rPr>
          <w:b/>
        </w:rPr>
        <w:tab/>
      </w:r>
      <w:r w:rsidR="008A5C51" w:rsidRPr="001E306A">
        <w:t xml:space="preserve">En los últimos 6 meses, ¿se </w:t>
      </w:r>
      <w:r w:rsidR="0036188A" w:rsidRPr="001E306A">
        <w:t>comunicó</w:t>
      </w:r>
      <w:r w:rsidR="008A5C51" w:rsidRPr="001E306A">
        <w:t xml:space="preserve"> con el consultorio de este </w:t>
      </w:r>
      <w:r w:rsidR="00747CC3" w:rsidRPr="001E306A">
        <w:t>proveedor</w:t>
      </w:r>
      <w:r w:rsidR="008A5C51" w:rsidRPr="001E306A">
        <w:t xml:space="preserve"> para hacer una pregunta médica </w:t>
      </w:r>
      <w:r w:rsidR="008653E8">
        <w:rPr>
          <w:b/>
        </w:rPr>
        <w:t>d</w:t>
      </w:r>
      <w:r w:rsidR="00806C9B">
        <w:rPr>
          <w:b/>
        </w:rPr>
        <w:t>e</w:t>
      </w:r>
      <w:r w:rsidR="008653E8">
        <w:rPr>
          <w:b/>
        </w:rPr>
        <w:t>spués</w:t>
      </w:r>
      <w:r w:rsidR="00806C9B">
        <w:rPr>
          <w:b/>
        </w:rPr>
        <w:t xml:space="preserve"> </w:t>
      </w:r>
      <w:r w:rsidR="008A5C51" w:rsidRPr="005B507B">
        <w:rPr>
          <w:bCs/>
        </w:rPr>
        <w:t>de</w:t>
      </w:r>
      <w:r w:rsidR="008A5C51" w:rsidRPr="001E306A">
        <w:rPr>
          <w:b/>
        </w:rPr>
        <w:t xml:space="preserve"> </w:t>
      </w:r>
      <w:r w:rsidR="008A5C51" w:rsidRPr="001E306A">
        <w:t>las horas normales de oficina?</w:t>
      </w:r>
    </w:p>
    <w:p w14:paraId="07F4D7E6" w14:textId="524D88C0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649928F3" w14:textId="4D454EE3" w:rsidR="00653E74" w:rsidRPr="005B1643" w:rsidRDefault="008A5C51" w:rsidP="00355857">
      <w:pPr>
        <w:pStyle w:val="Response"/>
        <w:rPr>
          <w:b/>
          <w:bCs/>
        </w:rPr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 xml:space="preserve">No </w:t>
      </w:r>
      <w:r w:rsidRPr="001E306A">
        <w:rPr>
          <w:b/>
          <w:sz w:val="32"/>
        </w:rPr>
        <w:t>→</w:t>
      </w:r>
      <w:r w:rsidR="00245ECC" w:rsidRPr="00245ECC">
        <w:rPr>
          <w:b/>
          <w:szCs w:val="24"/>
        </w:rPr>
        <w:t xml:space="preserve"> </w:t>
      </w:r>
      <w:r w:rsidRPr="001E306A">
        <w:rPr>
          <w:b/>
        </w:rPr>
        <w:t>Si contestó “No”</w:t>
      </w:r>
      <w:r w:rsidR="00675BA5">
        <w:rPr>
          <w:b/>
        </w:rPr>
        <w:t>,</w:t>
      </w:r>
      <w:r w:rsidR="005B1643">
        <w:rPr>
          <w:b/>
        </w:rPr>
        <w:t xml:space="preserve"> </w:t>
      </w:r>
      <w:r w:rsidRPr="005B1643">
        <w:rPr>
          <w:b/>
          <w:bCs/>
        </w:rPr>
        <w:t>pase a</w:t>
      </w:r>
      <w:r w:rsidR="00817BE1" w:rsidRPr="005B1643">
        <w:rPr>
          <w:b/>
          <w:bCs/>
        </w:rPr>
        <w:t xml:space="preserve">l </w:t>
      </w:r>
      <w:proofErr w:type="spellStart"/>
      <w:r w:rsidR="00817BE1" w:rsidRPr="005B1643">
        <w:rPr>
          <w:b/>
          <w:bCs/>
        </w:rPr>
        <w:t>nº</w:t>
      </w:r>
      <w:proofErr w:type="spellEnd"/>
      <w:r w:rsidR="00817BE1" w:rsidRPr="005B1643">
        <w:rPr>
          <w:b/>
          <w:bCs/>
        </w:rPr>
        <w:t xml:space="preserve"> </w:t>
      </w:r>
      <w:r w:rsidRPr="005B1643">
        <w:rPr>
          <w:b/>
          <w:bCs/>
        </w:rPr>
        <w:t>12</w:t>
      </w:r>
    </w:p>
    <w:p w14:paraId="3621A6AE" w14:textId="635E64BC" w:rsidR="00653E74" w:rsidRPr="001E306A" w:rsidRDefault="004E4321" w:rsidP="001474CA">
      <w:pPr>
        <w:pStyle w:val="Question"/>
        <w:ind w:left="540" w:hanging="450"/>
      </w:pPr>
      <w:r>
        <w:rPr>
          <w:b/>
        </w:rPr>
        <w:t>1</w:t>
      </w:r>
      <w:r w:rsidR="008A5C51" w:rsidRPr="001E306A">
        <w:rPr>
          <w:b/>
        </w:rPr>
        <w:t>1.</w:t>
      </w:r>
      <w:r w:rsidR="0087466D">
        <w:rPr>
          <w:b/>
        </w:rPr>
        <w:tab/>
      </w:r>
      <w:r w:rsidR="008A5C51" w:rsidRPr="001E306A">
        <w:t xml:space="preserve">En los últimos 6 meses, </w:t>
      </w:r>
      <w:r w:rsidR="001E306A" w:rsidRPr="001E306A">
        <w:t xml:space="preserve">al </w:t>
      </w:r>
      <w:r w:rsidR="0036188A" w:rsidRPr="001E306A">
        <w:t>comunic</w:t>
      </w:r>
      <w:r w:rsidR="001E306A" w:rsidRPr="001E306A">
        <w:t xml:space="preserve">arse </w:t>
      </w:r>
      <w:r w:rsidR="008A5C51" w:rsidRPr="001E306A">
        <w:t xml:space="preserve">con el consultorio de este </w:t>
      </w:r>
      <w:r w:rsidR="00747CC3" w:rsidRPr="001E306A">
        <w:t>proveedor</w:t>
      </w:r>
      <w:r w:rsidR="008A5C51" w:rsidRPr="001E306A">
        <w:t xml:space="preserve"> </w:t>
      </w:r>
      <w:r w:rsidR="008653E8">
        <w:rPr>
          <w:b/>
        </w:rPr>
        <w:t xml:space="preserve">después </w:t>
      </w:r>
      <w:r w:rsidR="008A5C51" w:rsidRPr="001E306A">
        <w:t>de las horas normales de oficina, ¿con qué frecuencia contestaron su pregunta médica tan pronto como lo necesitaba?</w:t>
      </w:r>
    </w:p>
    <w:p w14:paraId="44042865" w14:textId="03840472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6E8E7398" w14:textId="42FF2DE5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69F5844E" w14:textId="37C4E0F7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0AE1885E" w14:textId="0E370E29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0939446F" w14:textId="4E48C821" w:rsidR="00653E74" w:rsidRPr="001E306A" w:rsidRDefault="008A5C51" w:rsidP="001474CA">
      <w:pPr>
        <w:pStyle w:val="Question"/>
        <w:ind w:left="540" w:hanging="450"/>
      </w:pPr>
      <w:r w:rsidRPr="001E306A">
        <w:rPr>
          <w:b/>
        </w:rPr>
        <w:t>12.</w:t>
      </w:r>
      <w:r w:rsidR="0087466D">
        <w:rPr>
          <w:b/>
        </w:rPr>
        <w:tab/>
      </w:r>
      <w:r w:rsidRPr="001E306A">
        <w:t>¿</w:t>
      </w:r>
      <w:r w:rsidR="00412CFE" w:rsidRPr="001E306A">
        <w:t>E</w:t>
      </w:r>
      <w:r w:rsidRPr="001E306A">
        <w:t xml:space="preserve">l consultorio de este </w:t>
      </w:r>
      <w:r w:rsidR="00747CC3" w:rsidRPr="001E306A">
        <w:t>proveedor</w:t>
      </w:r>
      <w:r w:rsidRPr="001E306A">
        <w:t xml:space="preserve"> </w:t>
      </w:r>
      <w:r w:rsidR="00412CFE" w:rsidRPr="001E306A">
        <w:t xml:space="preserve">le </w:t>
      </w:r>
      <w:r w:rsidR="008653E8">
        <w:t>dio</w:t>
      </w:r>
      <w:r w:rsidR="00412CFE" w:rsidRPr="001E306A">
        <w:t xml:space="preserve"> </w:t>
      </w:r>
      <w:r w:rsidRPr="001E306A">
        <w:t xml:space="preserve">información sobre qué hacer en caso de necesitar atención médica </w:t>
      </w:r>
      <w:r w:rsidR="00EE06A4" w:rsidRPr="001E306A">
        <w:t xml:space="preserve">por </w:t>
      </w:r>
      <w:r w:rsidRPr="001E306A">
        <w:t>la noche, los fines de semana o los días feriados?</w:t>
      </w:r>
    </w:p>
    <w:p w14:paraId="75031855" w14:textId="7AAB42F5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12C9760F" w14:textId="52908AD9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o</w:t>
      </w:r>
    </w:p>
    <w:p w14:paraId="2EB05BF1" w14:textId="27BB8EC5" w:rsidR="00653E74" w:rsidRPr="001E306A" w:rsidRDefault="008A5C51" w:rsidP="001474CA">
      <w:pPr>
        <w:pStyle w:val="Question"/>
        <w:ind w:left="540" w:hanging="450"/>
      </w:pPr>
      <w:r w:rsidRPr="001E306A">
        <w:rPr>
          <w:b/>
        </w:rPr>
        <w:t>13.</w:t>
      </w:r>
      <w:r w:rsidR="0087466D">
        <w:rPr>
          <w:b/>
        </w:rPr>
        <w:tab/>
      </w:r>
      <w:r w:rsidRPr="001E306A">
        <w:t xml:space="preserve">En los últimos 6 meses, ¿con qué frecuencia este </w:t>
      </w:r>
      <w:r w:rsidR="00747CC3" w:rsidRPr="001E306A">
        <w:t>proveedor</w:t>
      </w:r>
      <w:r w:rsidRPr="001E306A">
        <w:t xml:space="preserve"> le explicó las cosas de una manera fácil de entender?</w:t>
      </w:r>
    </w:p>
    <w:p w14:paraId="3EC3FFA6" w14:textId="17349E07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003347A5" w14:textId="0E2B8CD0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4A502B3B" w14:textId="16F72A17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0097494F" w14:textId="7126EB98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46E41984" w14:textId="2E64093F" w:rsidR="00653E74" w:rsidRPr="001E306A" w:rsidRDefault="008A5C51" w:rsidP="001474CA">
      <w:pPr>
        <w:pStyle w:val="Question"/>
        <w:ind w:left="540" w:hanging="450"/>
      </w:pPr>
      <w:r w:rsidRPr="001E306A">
        <w:rPr>
          <w:b/>
        </w:rPr>
        <w:t>14.</w:t>
      </w:r>
      <w:r w:rsidR="0087466D">
        <w:rPr>
          <w:b/>
        </w:rPr>
        <w:tab/>
      </w:r>
      <w:r w:rsidRPr="001E306A">
        <w:t xml:space="preserve">En los últimos 6 meses, ¿con qué frecuencia este </w:t>
      </w:r>
      <w:r w:rsidR="00747CC3" w:rsidRPr="001E306A">
        <w:t>proveedor</w:t>
      </w:r>
      <w:r w:rsidRPr="001E306A">
        <w:t xml:space="preserve"> le escuchó con atención?</w:t>
      </w:r>
    </w:p>
    <w:p w14:paraId="37B3B12D" w14:textId="589F311B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03A0D096" w14:textId="37C5C335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4B6EB7AC" w14:textId="23167D56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71892FA0" w14:textId="7D2928F7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4C88DCD5" w14:textId="77777777" w:rsidR="000A6E91" w:rsidRDefault="000A6E91">
      <w:pPr>
        <w:rPr>
          <w:b/>
          <w:color w:val="231F20"/>
          <w:sz w:val="24"/>
          <w:szCs w:val="24"/>
          <w:lang w:val="es-419"/>
        </w:rPr>
      </w:pPr>
      <w:r>
        <w:rPr>
          <w:b/>
        </w:rPr>
        <w:br w:type="page"/>
      </w:r>
    </w:p>
    <w:p w14:paraId="36F50DC7" w14:textId="25EAFD8B" w:rsidR="00653E74" w:rsidRPr="001E306A" w:rsidRDefault="000E307A" w:rsidP="001474CA">
      <w:pPr>
        <w:pStyle w:val="Question"/>
        <w:ind w:left="540" w:hanging="425"/>
      </w:pPr>
      <w:r w:rsidRPr="001E306A"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54656" behindDoc="1" locked="0" layoutInCell="1" allowOverlap="1" wp14:anchorId="71D89A4B" wp14:editId="7865DA2D">
                <wp:simplePos x="0" y="0"/>
                <wp:positionH relativeFrom="page">
                  <wp:posOffset>457200</wp:posOffset>
                </wp:positionH>
                <wp:positionV relativeFrom="page">
                  <wp:posOffset>571500</wp:posOffset>
                </wp:positionV>
                <wp:extent cx="6858000" cy="8712200"/>
                <wp:effectExtent l="0" t="0" r="19050" b="31750"/>
                <wp:wrapNone/>
                <wp:docPr id="25" name="Group 20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8712200"/>
                          <a:chOff x="720" y="900"/>
                          <a:chExt cx="10800" cy="13720"/>
                        </a:xfrm>
                      </wpg:grpSpPr>
                      <wps:wsp>
                        <wps:cNvPr id="26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720" y="14620"/>
                            <a:ext cx="108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150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74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6160" y="900"/>
                            <a:ext cx="0" cy="137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group w14:anchorId="13F50B20" id="Group 20" o:spid="_x0000_s1026" alt="&quot;&quot;" style="position:absolute;margin-left:36pt;margin-top:45pt;width:540pt;height:686pt;z-index:-251661824;mso-position-horizontal-relative:page;mso-position-vertical-relative:page" coordorigin="720,900" coordsize="10800,13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">
                <v:line id="Line 24" o:spid="_x0000_s1027" style="position:absolute;visibility:visible;mso-wrap-style:square" from="720,14620" to="1152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" strokecolor="#231f20" strokeweight="2pt"/>
                <v:line id="Line 23" o:spid="_x0000_s1028" style="position:absolute;visibility:visible;mso-wrap-style:square" from="11500,14414" to="1150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" strokecolor="#231f20" strokeweight="2pt"/>
                <v:line id="Line 22" o:spid="_x0000_s1029" style="position:absolute;visibility:visible;mso-wrap-style:square" from="740,14414" to="74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" strokecolor="#231f20" strokeweight="2pt"/>
                <v:line id="Line 21" o:spid="_x0000_s1030" style="position:absolute;visibility:visible;mso-wrap-style:square" from="6160,900" to="6160,146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" strokecolor="#231f20" strokeweight="1pt"/>
                <w10:wrap anchorx="page" anchory="page"/>
              </v:group>
            </w:pict>
          </mc:Fallback>
        </mc:AlternateContent>
      </w:r>
      <w:r w:rsidR="008A5C51" w:rsidRPr="001E306A">
        <w:rPr>
          <w:b/>
        </w:rPr>
        <w:t>15.</w:t>
      </w:r>
      <w:r w:rsidR="0087466D">
        <w:rPr>
          <w:b/>
        </w:rPr>
        <w:tab/>
      </w:r>
      <w:r w:rsidR="008A5C51" w:rsidRPr="001E306A">
        <w:t xml:space="preserve">En los últimos 6 meses, ¿con qué frecuencia este </w:t>
      </w:r>
      <w:r w:rsidR="00747CC3" w:rsidRPr="001E306A">
        <w:t>proveedor</w:t>
      </w:r>
      <w:r w:rsidR="008A5C51" w:rsidRPr="001E306A">
        <w:t xml:space="preserve"> parecía saber la información importante </w:t>
      </w:r>
      <w:r w:rsidR="00806C9B">
        <w:t xml:space="preserve">de </w:t>
      </w:r>
      <w:r w:rsidR="008A5C51" w:rsidRPr="001E306A">
        <w:t>sus antecedentes médicos?</w:t>
      </w:r>
    </w:p>
    <w:p w14:paraId="721E607C" w14:textId="6E2BCC58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1268630B" w14:textId="38DE9235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49AC6959" w14:textId="30D322EF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765258B1" w14:textId="2F158A96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50216494" w14:textId="672E8F76" w:rsidR="00653E74" w:rsidRPr="001E306A" w:rsidRDefault="008A5C51" w:rsidP="000A6E91">
      <w:pPr>
        <w:pStyle w:val="Question"/>
        <w:spacing w:before="180"/>
        <w:ind w:left="540" w:hanging="450"/>
      </w:pPr>
      <w:r w:rsidRPr="001E306A">
        <w:rPr>
          <w:b/>
        </w:rPr>
        <w:t>16.</w:t>
      </w:r>
      <w:r w:rsidR="0087466D">
        <w:rPr>
          <w:b/>
        </w:rPr>
        <w:tab/>
      </w:r>
      <w:r w:rsidRPr="001E306A">
        <w:t xml:space="preserve">En los últimos 6 meses, ¿con qué frecuencia este </w:t>
      </w:r>
      <w:r w:rsidR="00747CC3" w:rsidRPr="001E306A">
        <w:t>proveedor</w:t>
      </w:r>
      <w:r w:rsidRPr="001E306A">
        <w:t xml:space="preserve"> demostró respeto </w:t>
      </w:r>
      <w:r w:rsidR="00EE06A4" w:rsidRPr="001E306A">
        <w:t xml:space="preserve">a </w:t>
      </w:r>
      <w:r w:rsidRPr="001E306A">
        <w:t>lo que usted tenía que decir?</w:t>
      </w:r>
    </w:p>
    <w:p w14:paraId="2C1C595C" w14:textId="214B4F9F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569CDEDC" w14:textId="4D9BDFCF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5B1E7FDA" w14:textId="2EF00ABC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3C1BB78C" w14:textId="687263E6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0E5D382D" w14:textId="21C4275D" w:rsidR="00653E74" w:rsidRPr="001E306A" w:rsidRDefault="008A5C51" w:rsidP="000A6E91">
      <w:pPr>
        <w:pStyle w:val="Question"/>
        <w:spacing w:before="180"/>
        <w:ind w:left="540" w:hanging="450"/>
      </w:pPr>
      <w:r w:rsidRPr="001E306A">
        <w:rPr>
          <w:b/>
        </w:rPr>
        <w:t>17.</w:t>
      </w:r>
      <w:r w:rsidR="0087466D">
        <w:rPr>
          <w:b/>
        </w:rPr>
        <w:tab/>
      </w:r>
      <w:r w:rsidRPr="001E306A">
        <w:t xml:space="preserve">En los últimos 6 meses, ¿con qué frecuencia este </w:t>
      </w:r>
      <w:r w:rsidR="00747CC3" w:rsidRPr="001E306A">
        <w:t>proveedor</w:t>
      </w:r>
      <w:r w:rsidRPr="001E306A">
        <w:t xml:space="preserve"> </w:t>
      </w:r>
      <w:r w:rsidR="00EE06A4" w:rsidRPr="001E306A">
        <w:t xml:space="preserve">le dedicó </w:t>
      </w:r>
      <w:r w:rsidRPr="001E306A">
        <w:t xml:space="preserve">suficiente tiempo </w:t>
      </w:r>
      <w:r w:rsidR="00EE06A4" w:rsidRPr="001E306A">
        <w:t xml:space="preserve">a </w:t>
      </w:r>
      <w:r w:rsidRPr="001E306A">
        <w:t>usted?</w:t>
      </w:r>
    </w:p>
    <w:p w14:paraId="2940C04F" w14:textId="613A3FC8" w:rsidR="00653E74" w:rsidRPr="00355857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355857">
        <w:t>Nunca</w:t>
      </w:r>
    </w:p>
    <w:p w14:paraId="341E65C0" w14:textId="3255F866" w:rsidR="00653E74" w:rsidRPr="00355857" w:rsidRDefault="00CB3C2B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355857">
        <w:t>A veces</w:t>
      </w:r>
    </w:p>
    <w:p w14:paraId="0D32426E" w14:textId="2461F384" w:rsidR="00653E74" w:rsidRPr="00355857" w:rsidRDefault="00CB3C2B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355857">
        <w:t>La mayoría de las veces</w:t>
      </w:r>
    </w:p>
    <w:p w14:paraId="5C2B3AF8" w14:textId="11E7B656" w:rsidR="00653E74" w:rsidRPr="001E306A" w:rsidRDefault="00CB3C2B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355857">
        <w:t>Siemp</w:t>
      </w:r>
      <w:r w:rsidR="008A5C51" w:rsidRPr="001E306A">
        <w:t>re</w:t>
      </w:r>
    </w:p>
    <w:p w14:paraId="5C4C38D0" w14:textId="3A051E3E" w:rsidR="002677F8" w:rsidRDefault="002677F8" w:rsidP="000A6E91">
      <w:pPr>
        <w:pStyle w:val="Question"/>
        <w:spacing w:before="180"/>
        <w:ind w:left="540" w:hanging="450"/>
        <w:rPr>
          <w:b/>
        </w:rPr>
      </w:pPr>
      <w:r>
        <w:rPr>
          <w:b/>
        </w:rPr>
        <w:t>18.</w:t>
      </w:r>
      <w:r>
        <w:rPr>
          <w:b/>
        </w:rPr>
        <w:tab/>
      </w:r>
      <w:r w:rsidRPr="004E26CD">
        <w:t>En los últimos 6 meses, ¿le hizo una pregunta médica al consultorio de este proveedor mediante un mensaje de correo electrónico, un portal para pacientes o un sitio web?</w:t>
      </w:r>
    </w:p>
    <w:p w14:paraId="6618B823" w14:textId="12ADBE44" w:rsidR="002677F8" w:rsidRPr="001E306A" w:rsidRDefault="002677F8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7B4CF75D" w14:textId="7A077627" w:rsidR="00C45DC7" w:rsidRPr="001E306A" w:rsidRDefault="002677F8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="00C26294">
        <w:t xml:space="preserve"> </w:t>
      </w:r>
      <w:r w:rsidR="00C45DC7"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="00C45DC7" w:rsidRPr="001E306A">
        <w:rPr>
          <w:b/>
        </w:rPr>
        <w:t>Si contestó “No”</w:t>
      </w:r>
      <w:r w:rsidR="00675BA5">
        <w:rPr>
          <w:b/>
        </w:rPr>
        <w:t>,</w:t>
      </w:r>
      <w:r w:rsidR="00F12518">
        <w:rPr>
          <w:b/>
        </w:rPr>
        <w:t xml:space="preserve"> </w:t>
      </w:r>
      <w:r w:rsidR="00C45DC7" w:rsidRPr="00F12518">
        <w:rPr>
          <w:b/>
        </w:rPr>
        <w:t>pase a</w:t>
      </w:r>
      <w:r w:rsidR="00CB5B49" w:rsidRPr="00F12518">
        <w:rPr>
          <w:b/>
        </w:rPr>
        <w:t xml:space="preserve">l </w:t>
      </w:r>
      <w:proofErr w:type="spellStart"/>
      <w:r w:rsidR="00CB5B49" w:rsidRPr="00F12518">
        <w:rPr>
          <w:b/>
        </w:rPr>
        <w:t>nº</w:t>
      </w:r>
      <w:proofErr w:type="spellEnd"/>
      <w:r w:rsidR="00F61197" w:rsidRPr="00F12518">
        <w:rPr>
          <w:b/>
        </w:rPr>
        <w:t xml:space="preserve"> </w:t>
      </w:r>
      <w:r w:rsidR="00C45DC7" w:rsidRPr="00F12518">
        <w:rPr>
          <w:b/>
        </w:rPr>
        <w:t>20</w:t>
      </w:r>
    </w:p>
    <w:p w14:paraId="0C07EB1C" w14:textId="398CC0BB" w:rsidR="002677F8" w:rsidRDefault="002677F8" w:rsidP="000A6E91">
      <w:pPr>
        <w:pStyle w:val="Question"/>
        <w:spacing w:before="180"/>
        <w:ind w:left="540" w:hanging="450"/>
        <w:rPr>
          <w:b/>
        </w:rPr>
      </w:pPr>
      <w:r>
        <w:rPr>
          <w:b/>
        </w:rPr>
        <w:t>19.</w:t>
      </w:r>
      <w:r w:rsidR="00C26294">
        <w:rPr>
          <w:b/>
        </w:rPr>
        <w:tab/>
      </w:r>
      <w:r w:rsidRPr="004E26CD">
        <w:t>En los últimos 6 meses, cuando le hizo una pregunta al consultorio de este proveedor mediante un mensaje de correo electrónico, un portal para pacientes o un sitio web, ¿con qué frecuencia le respondieron todas las preguntas de su mensaje?</w:t>
      </w:r>
    </w:p>
    <w:p w14:paraId="33668E26" w14:textId="2E68EBAE" w:rsidR="002677F8" w:rsidRPr="001E306A" w:rsidRDefault="002677F8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006821F3" w14:textId="331BF211" w:rsidR="002677F8" w:rsidRPr="001E306A" w:rsidRDefault="002677F8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35EB0819" w14:textId="14D7397F" w:rsidR="002677F8" w:rsidRPr="001E306A" w:rsidRDefault="002677F8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14A26FFE" w14:textId="53D17582" w:rsidR="002677F8" w:rsidRPr="001E306A" w:rsidRDefault="002677F8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Siempre</w:t>
      </w:r>
    </w:p>
    <w:p w14:paraId="0182211A" w14:textId="6CE6F5C2" w:rsidR="00653E74" w:rsidRPr="001E306A" w:rsidRDefault="00D74B9C" w:rsidP="001474CA">
      <w:pPr>
        <w:pStyle w:val="Question"/>
        <w:ind w:left="540" w:hanging="450"/>
      </w:pPr>
      <w:r>
        <w:rPr>
          <w:b/>
        </w:rPr>
        <w:br w:type="column"/>
      </w:r>
      <w:r w:rsidR="002677F8">
        <w:rPr>
          <w:b/>
        </w:rPr>
        <w:t>20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En los últimos 6 meses, ¿este </w:t>
      </w:r>
      <w:r w:rsidR="00747CC3" w:rsidRPr="001E306A">
        <w:t>proveedor</w:t>
      </w:r>
      <w:r w:rsidR="00C41223" w:rsidRPr="001E306A">
        <w:t xml:space="preserve"> </w:t>
      </w:r>
      <w:r w:rsidR="00806C9B">
        <w:t>solicitó que le h</w:t>
      </w:r>
      <w:r w:rsidR="00F65065">
        <w:t>iciera</w:t>
      </w:r>
      <w:r w:rsidR="00806C9B">
        <w:t xml:space="preserve">n </w:t>
      </w:r>
      <w:r w:rsidR="008A5C51" w:rsidRPr="001E306A">
        <w:t>una prueba de sangre, rayos X o alguna otra prueba?</w:t>
      </w:r>
    </w:p>
    <w:p w14:paraId="783C9039" w14:textId="0A2635CD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32421B05" w14:textId="6126C1A7" w:rsidR="004E26CD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 xml:space="preserve">No </w:t>
      </w:r>
      <w:r w:rsidRPr="001E306A">
        <w:rPr>
          <w:sz w:val="32"/>
        </w:rPr>
        <w:t>→</w:t>
      </w:r>
      <w:r w:rsidR="00E97FC2">
        <w:rPr>
          <w:sz w:val="32"/>
        </w:rPr>
        <w:t xml:space="preserve"> </w:t>
      </w:r>
      <w:r w:rsidRPr="00355857">
        <w:rPr>
          <w:b/>
        </w:rPr>
        <w:t>Si contestó “No”</w:t>
      </w:r>
      <w:r w:rsidR="00A21487" w:rsidRPr="00355857">
        <w:rPr>
          <w:b/>
        </w:rPr>
        <w:t>,</w:t>
      </w:r>
      <w:r w:rsidR="00F12518" w:rsidRPr="00355857">
        <w:rPr>
          <w:b/>
        </w:rPr>
        <w:t xml:space="preserve"> </w:t>
      </w:r>
      <w:r w:rsidRPr="00355857">
        <w:rPr>
          <w:b/>
        </w:rPr>
        <w:t>pase a</w:t>
      </w:r>
      <w:r w:rsidR="0088553F" w:rsidRPr="00355857">
        <w:rPr>
          <w:b/>
        </w:rPr>
        <w:t xml:space="preserve">l </w:t>
      </w:r>
      <w:proofErr w:type="spellStart"/>
      <w:r w:rsidR="0088553F" w:rsidRPr="00355857">
        <w:rPr>
          <w:b/>
        </w:rPr>
        <w:t>nº</w:t>
      </w:r>
      <w:proofErr w:type="spellEnd"/>
      <w:r w:rsidR="0088553F" w:rsidRPr="00355857">
        <w:rPr>
          <w:b/>
        </w:rPr>
        <w:t xml:space="preserve"> </w:t>
      </w:r>
      <w:r w:rsidRPr="00355857">
        <w:rPr>
          <w:b/>
        </w:rPr>
        <w:t>2</w:t>
      </w:r>
      <w:r w:rsidR="00C45DC7" w:rsidRPr="00355857">
        <w:rPr>
          <w:b/>
        </w:rPr>
        <w:t>2</w:t>
      </w:r>
    </w:p>
    <w:p w14:paraId="5C386B7D" w14:textId="7EDEA19E" w:rsidR="00653E74" w:rsidRPr="001E306A" w:rsidRDefault="002677F8" w:rsidP="000A6E91">
      <w:pPr>
        <w:pStyle w:val="Question"/>
        <w:spacing w:before="180"/>
        <w:ind w:left="540" w:hanging="450"/>
      </w:pPr>
      <w:r>
        <w:rPr>
          <w:b/>
        </w:rPr>
        <w:t>21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En los últimos 6 meses, cuando este </w:t>
      </w:r>
      <w:r w:rsidR="00747CC3" w:rsidRPr="001E306A">
        <w:t>proveedor</w:t>
      </w:r>
      <w:r w:rsidR="008A5C51" w:rsidRPr="001E306A">
        <w:t xml:space="preserve"> </w:t>
      </w:r>
      <w:r w:rsidR="00806C9B">
        <w:t>solicitó que le h</w:t>
      </w:r>
      <w:r w:rsidR="00091075">
        <w:t>icier</w:t>
      </w:r>
      <w:r w:rsidR="00806C9B">
        <w:t xml:space="preserve">an </w:t>
      </w:r>
      <w:r w:rsidR="008A5C51" w:rsidRPr="001E306A">
        <w:t xml:space="preserve">una prueba de sangre, rayos X o alguna otra prueba, ¿con qué frecuencia alguien del consultorio de este </w:t>
      </w:r>
      <w:r w:rsidR="00747CC3" w:rsidRPr="001E306A">
        <w:t>proveedor</w:t>
      </w:r>
      <w:r w:rsidR="00134453" w:rsidRPr="001E306A">
        <w:t xml:space="preserve"> </w:t>
      </w:r>
      <w:r w:rsidR="008A5C51" w:rsidRPr="001E306A">
        <w:t xml:space="preserve">se comunicó con usted para darle </w:t>
      </w:r>
      <w:r w:rsidR="003C2C5C" w:rsidRPr="001E306A">
        <w:t xml:space="preserve">los </w:t>
      </w:r>
      <w:r w:rsidR="008A5C51" w:rsidRPr="001E306A">
        <w:t>resultados?</w:t>
      </w:r>
    </w:p>
    <w:p w14:paraId="7B8072D2" w14:textId="76EAA6CD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09C1EF62" w14:textId="068D3BD9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70093746" w14:textId="1FC58359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2C9A6CDF" w14:textId="2595E162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3B4F64FA" w14:textId="3DEB2103" w:rsidR="00653E74" w:rsidRPr="001E306A" w:rsidRDefault="002677F8" w:rsidP="000A6E91">
      <w:pPr>
        <w:pStyle w:val="Question"/>
        <w:spacing w:before="180"/>
        <w:ind w:left="540" w:hanging="450"/>
      </w:pPr>
      <w:r>
        <w:rPr>
          <w:b/>
        </w:rPr>
        <w:t>22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En los últimos 6 meses, ¿tomó </w:t>
      </w:r>
      <w:r w:rsidR="006F227A" w:rsidRPr="001E306A">
        <w:t>algún medicamento recetado</w:t>
      </w:r>
      <w:r w:rsidR="008A5C51" w:rsidRPr="001E306A">
        <w:t>?</w:t>
      </w:r>
    </w:p>
    <w:p w14:paraId="6FE1ACF9" w14:textId="230E028E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3C2E8481" w14:textId="25D59FF7" w:rsidR="00653E74" w:rsidRPr="007109C8" w:rsidRDefault="008A5C51" w:rsidP="00E97FC2">
      <w:pPr>
        <w:pStyle w:val="Response"/>
        <w:rPr>
          <w:b/>
          <w:bCs/>
        </w:rPr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Pr="001E306A">
        <w:t xml:space="preserve"> </w:t>
      </w:r>
      <w:r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Pr="001E306A">
        <w:rPr>
          <w:b/>
        </w:rPr>
        <w:t>Si contestó “No”</w:t>
      </w:r>
      <w:r w:rsidR="003A71FE">
        <w:rPr>
          <w:b/>
        </w:rPr>
        <w:t>,</w:t>
      </w:r>
      <w:r w:rsidRPr="001E306A">
        <w:rPr>
          <w:b/>
        </w:rPr>
        <w:t xml:space="preserve"> pase a</w:t>
      </w:r>
      <w:r w:rsidR="003A71FE">
        <w:rPr>
          <w:b/>
        </w:rPr>
        <w:t xml:space="preserve">l </w:t>
      </w:r>
      <w:proofErr w:type="spellStart"/>
      <w:r w:rsidR="003A71FE">
        <w:rPr>
          <w:b/>
        </w:rPr>
        <w:t>nº</w:t>
      </w:r>
      <w:proofErr w:type="spellEnd"/>
      <w:r w:rsidR="003A71FE">
        <w:rPr>
          <w:b/>
        </w:rPr>
        <w:t xml:space="preserve"> </w:t>
      </w:r>
      <w:r w:rsidR="002D7EE0">
        <w:rPr>
          <w:b/>
        </w:rPr>
        <w:t>24</w:t>
      </w:r>
      <w:r w:rsidR="00164F71">
        <w:rPr>
          <w:b/>
        </w:rPr>
        <w:t xml:space="preserve"> </w:t>
      </w:r>
    </w:p>
    <w:p w14:paraId="506F8785" w14:textId="1743FA6E" w:rsidR="00653E74" w:rsidRPr="001E306A" w:rsidRDefault="002677F8" w:rsidP="000A6E91">
      <w:pPr>
        <w:pStyle w:val="Question"/>
        <w:spacing w:before="180"/>
        <w:ind w:left="540" w:hanging="450"/>
      </w:pPr>
      <w:r>
        <w:rPr>
          <w:b/>
        </w:rPr>
        <w:t>23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En los últimos 6 meses, ¿con qué frecuencia habló usted con alguien de</w:t>
      </w:r>
      <w:r w:rsidR="007D63C5" w:rsidRPr="001E306A">
        <w:t>l</w:t>
      </w:r>
      <w:r w:rsidR="008A5C51" w:rsidRPr="001E306A">
        <w:t xml:space="preserve"> consultorio </w:t>
      </w:r>
      <w:r w:rsidR="007D63C5" w:rsidRPr="001E306A">
        <w:t>de este proveedor</w:t>
      </w:r>
      <w:r w:rsidR="008A5C51" w:rsidRPr="001E306A">
        <w:t xml:space="preserve"> </w:t>
      </w:r>
      <w:r w:rsidR="00C41223" w:rsidRPr="001E306A">
        <w:t xml:space="preserve">sobre </w:t>
      </w:r>
      <w:r w:rsidR="007D63C5" w:rsidRPr="001E306A">
        <w:t xml:space="preserve">todos los </w:t>
      </w:r>
      <w:r w:rsidR="008A5C51" w:rsidRPr="001E306A">
        <w:t>medica</w:t>
      </w:r>
      <w:r w:rsidR="007D63C5" w:rsidRPr="001E306A">
        <w:t>mento</w:t>
      </w:r>
      <w:r w:rsidR="008A5C51" w:rsidRPr="001E306A">
        <w:t xml:space="preserve">s </w:t>
      </w:r>
      <w:r w:rsidR="007D63C5" w:rsidRPr="001E306A">
        <w:t xml:space="preserve">recetados </w:t>
      </w:r>
      <w:r w:rsidR="008A5C51" w:rsidRPr="001E306A">
        <w:t>que estaba tomando?</w:t>
      </w:r>
    </w:p>
    <w:p w14:paraId="61AED447" w14:textId="6B84D3A1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0B129544" w14:textId="203CA861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62F513A3" w14:textId="774CA85F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6EFF4E6C" w14:textId="01F42853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537068E3" w14:textId="39A09FA8" w:rsidR="00653E74" w:rsidRPr="001E306A" w:rsidRDefault="002677F8" w:rsidP="000A6E91">
      <w:pPr>
        <w:pStyle w:val="Question"/>
        <w:spacing w:before="180"/>
        <w:ind w:left="540" w:hanging="450"/>
      </w:pPr>
      <w:r>
        <w:rPr>
          <w:b/>
        </w:rPr>
        <w:t>24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En los últimos 6 meses, ¿usted y este </w:t>
      </w:r>
      <w:r w:rsidR="00747CC3" w:rsidRPr="001E306A">
        <w:t>proveedor</w:t>
      </w:r>
      <w:r w:rsidR="008A5C51" w:rsidRPr="001E306A">
        <w:t xml:space="preserve"> </w:t>
      </w:r>
      <w:r w:rsidR="00C41223" w:rsidRPr="001E306A">
        <w:t xml:space="preserve">hablaron de iniciar </w:t>
      </w:r>
      <w:r w:rsidR="008A5C51" w:rsidRPr="001E306A">
        <w:t xml:space="preserve">o suspender un </w:t>
      </w:r>
      <w:r w:rsidR="00367301" w:rsidRPr="001E306A">
        <w:t>medicamento recetado</w:t>
      </w:r>
      <w:r w:rsidR="008A5C51" w:rsidRPr="001E306A">
        <w:t>?</w:t>
      </w:r>
    </w:p>
    <w:p w14:paraId="1A74BCC9" w14:textId="61B7C3B8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0EE8CD51" w14:textId="052837C5" w:rsidR="00653E74" w:rsidRPr="00F12518" w:rsidRDefault="008A5C51" w:rsidP="00E97FC2">
      <w:pPr>
        <w:pStyle w:val="Response"/>
        <w:rPr>
          <w:b/>
        </w:rPr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Pr="001E306A">
        <w:t xml:space="preserve"> </w:t>
      </w:r>
      <w:r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Pr="001E306A">
        <w:rPr>
          <w:b/>
        </w:rPr>
        <w:t>Si contestó “No”</w:t>
      </w:r>
      <w:r w:rsidR="004E022A">
        <w:rPr>
          <w:b/>
        </w:rPr>
        <w:t>,</w:t>
      </w:r>
      <w:r w:rsidR="00F12518">
        <w:rPr>
          <w:b/>
        </w:rPr>
        <w:t xml:space="preserve"> </w:t>
      </w:r>
      <w:r w:rsidRPr="00F12518">
        <w:rPr>
          <w:b/>
        </w:rPr>
        <w:t>pase a</w:t>
      </w:r>
      <w:r w:rsidR="004E022A" w:rsidRPr="00F12518">
        <w:rPr>
          <w:b/>
        </w:rPr>
        <w:t xml:space="preserve">l </w:t>
      </w:r>
      <w:proofErr w:type="spellStart"/>
      <w:r w:rsidR="004E022A" w:rsidRPr="00F12518">
        <w:rPr>
          <w:b/>
        </w:rPr>
        <w:t>nº</w:t>
      </w:r>
      <w:proofErr w:type="spellEnd"/>
      <w:r w:rsidR="004E022A" w:rsidRPr="00F12518">
        <w:rPr>
          <w:b/>
        </w:rPr>
        <w:t xml:space="preserve"> </w:t>
      </w:r>
      <w:r w:rsidRPr="00F12518">
        <w:rPr>
          <w:b/>
        </w:rPr>
        <w:t>2</w:t>
      </w:r>
      <w:r w:rsidR="007B4DD9">
        <w:rPr>
          <w:b/>
        </w:rPr>
        <w:t>8</w:t>
      </w:r>
      <w:r w:rsidR="008422FE">
        <w:rPr>
          <w:b/>
        </w:rPr>
        <w:t xml:space="preserve"> </w:t>
      </w:r>
      <w:r w:rsidR="008422FE" w:rsidRPr="00CB3C2B">
        <w:rPr>
          <w:b/>
        </w:rPr>
        <w:t xml:space="preserve">en la página </w:t>
      </w:r>
      <w:r w:rsidR="008422FE">
        <w:rPr>
          <w:b/>
        </w:rPr>
        <w:t>5</w:t>
      </w:r>
    </w:p>
    <w:p w14:paraId="2DB5D914" w14:textId="64497C33" w:rsidR="00653E74" w:rsidRPr="001E306A" w:rsidRDefault="002677F8" w:rsidP="000A6E91">
      <w:pPr>
        <w:pStyle w:val="Question"/>
        <w:spacing w:before="180"/>
        <w:ind w:left="540" w:hanging="450"/>
      </w:pPr>
      <w:r>
        <w:rPr>
          <w:b/>
        </w:rPr>
        <w:t>25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Cuando hablaron de </w:t>
      </w:r>
      <w:r w:rsidR="00C41223" w:rsidRPr="001E306A">
        <w:t xml:space="preserve">iniciar </w:t>
      </w:r>
      <w:r w:rsidR="008A5C51" w:rsidRPr="001E306A">
        <w:t xml:space="preserve">o suspender un </w:t>
      </w:r>
      <w:r w:rsidR="00367301" w:rsidRPr="001E306A">
        <w:t>medicamento recetado</w:t>
      </w:r>
      <w:r w:rsidR="008A5C51" w:rsidRPr="001E306A">
        <w:t>, ¿</w:t>
      </w:r>
      <w:r w:rsidR="00C41223" w:rsidRPr="001E306A">
        <w:t xml:space="preserve">este proveedor </w:t>
      </w:r>
      <w:r w:rsidR="008A5C51" w:rsidRPr="001E306A">
        <w:t xml:space="preserve">habló </w:t>
      </w:r>
      <w:r w:rsidR="00C41223" w:rsidRPr="001E306A">
        <w:t xml:space="preserve">de </w:t>
      </w:r>
      <w:r w:rsidR="008A5C51" w:rsidRPr="001E306A">
        <w:t xml:space="preserve">las razones por las que tal vez usted </w:t>
      </w:r>
      <w:r w:rsidR="00864AD7">
        <w:t xml:space="preserve">quisiera </w:t>
      </w:r>
      <w:r w:rsidR="008A5C51" w:rsidRPr="001E306A">
        <w:t xml:space="preserve">tomar </w:t>
      </w:r>
      <w:r w:rsidR="005E37F0" w:rsidRPr="001E306A">
        <w:t>el</w:t>
      </w:r>
      <w:r w:rsidR="008A5C51" w:rsidRPr="001E306A">
        <w:t xml:space="preserve"> </w:t>
      </w:r>
      <w:r w:rsidR="00367301" w:rsidRPr="001E306A">
        <w:t>medicamento</w:t>
      </w:r>
      <w:r w:rsidR="008A5C51" w:rsidRPr="001E306A">
        <w:t>?</w:t>
      </w:r>
    </w:p>
    <w:p w14:paraId="34559B26" w14:textId="61DC49FA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367301" w:rsidRPr="001E306A">
        <w:t>Sí</w:t>
      </w:r>
    </w:p>
    <w:p w14:paraId="532DD433" w14:textId="738DB93F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367301" w:rsidRPr="001E306A">
        <w:t>No</w:t>
      </w:r>
    </w:p>
    <w:p w14:paraId="1F3F7763" w14:textId="506D06EC" w:rsidR="00653E74" w:rsidRPr="001E306A" w:rsidRDefault="000E307A" w:rsidP="00D74B9C">
      <w:pPr>
        <w:pStyle w:val="Question"/>
        <w:pageBreakBefore/>
        <w:ind w:left="532" w:hanging="446"/>
      </w:pPr>
      <w:r w:rsidRPr="001E306A"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55680" behindDoc="1" locked="0" layoutInCell="1" allowOverlap="1" wp14:anchorId="3DAEECAE" wp14:editId="16849C1E">
                <wp:simplePos x="0" y="0"/>
                <wp:positionH relativeFrom="page">
                  <wp:posOffset>457200</wp:posOffset>
                </wp:positionH>
                <wp:positionV relativeFrom="page">
                  <wp:posOffset>571500</wp:posOffset>
                </wp:positionV>
                <wp:extent cx="6858000" cy="8712200"/>
                <wp:effectExtent l="0" t="0" r="19050" b="31750"/>
                <wp:wrapNone/>
                <wp:docPr id="20" name="Group 15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8712200"/>
                          <a:chOff x="720" y="900"/>
                          <a:chExt cx="10800" cy="13720"/>
                        </a:xfrm>
                      </wpg:grpSpPr>
                      <wps:wsp>
                        <wps:cNvPr id="21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720" y="14620"/>
                            <a:ext cx="108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18"/>
                        <wps:cNvCnPr>
                          <a:cxnSpLocks noChangeShapeType="1"/>
                        </wps:cNvCnPr>
                        <wps:spPr bwMode="auto">
                          <a:xfrm>
                            <a:off x="1150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17"/>
                        <wps:cNvCnPr>
                          <a:cxnSpLocks noChangeShapeType="1"/>
                        </wps:cNvCnPr>
                        <wps:spPr bwMode="auto">
                          <a:xfrm>
                            <a:off x="74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6160" y="900"/>
                            <a:ext cx="0" cy="137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group w14:anchorId="50A48286" id="Group 15" o:spid="_x0000_s1026" alt="&quot;&quot;" style="position:absolute;margin-left:36pt;margin-top:45pt;width:540pt;height:686pt;z-index:-251660800;mso-position-horizontal-relative:page;mso-position-vertical-relative:page" coordorigin="720,900" coordsize="10800,13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">
                <v:line id="Line 19" o:spid="_x0000_s1027" style="position:absolute;visibility:visible;mso-wrap-style:square" from="720,14620" to="1152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" strokecolor="#231f20" strokeweight="2pt"/>
                <v:line id="Line 18" o:spid="_x0000_s1028" style="position:absolute;visibility:visible;mso-wrap-style:square" from="11500,14414" to="1150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" strokecolor="#231f20" strokeweight="2pt"/>
                <v:line id="Line 17" o:spid="_x0000_s1029" style="position:absolute;visibility:visible;mso-wrap-style:square" from="740,14414" to="74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" strokecolor="#231f20" strokeweight="2pt"/>
                <v:line id="Line 16" o:spid="_x0000_s1030" style="position:absolute;visibility:visible;mso-wrap-style:square" from="6160,900" to="6160,146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" strokecolor="#231f20" strokeweight="1pt"/>
                <w10:wrap anchorx="page" anchory="page"/>
              </v:group>
            </w:pict>
          </mc:Fallback>
        </mc:AlternateContent>
      </w:r>
      <w:r w:rsidR="002677F8">
        <w:rPr>
          <w:b/>
        </w:rPr>
        <w:t>26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Cuando hablaron de </w:t>
      </w:r>
      <w:r w:rsidR="00C41223" w:rsidRPr="0087466D">
        <w:t>iniciar</w:t>
      </w:r>
      <w:r w:rsidR="00C41223" w:rsidRPr="001E306A">
        <w:t xml:space="preserve"> </w:t>
      </w:r>
      <w:r w:rsidR="008A5C51" w:rsidRPr="001E306A">
        <w:t xml:space="preserve">o suspender un </w:t>
      </w:r>
      <w:r w:rsidR="00367301" w:rsidRPr="001E306A">
        <w:t>medicamento recetado</w:t>
      </w:r>
      <w:r w:rsidR="008A5C51" w:rsidRPr="001E306A">
        <w:t>, ¿</w:t>
      </w:r>
      <w:r w:rsidR="00C41223" w:rsidRPr="001E306A">
        <w:t xml:space="preserve">este proveedor </w:t>
      </w:r>
      <w:r w:rsidR="008A5C51" w:rsidRPr="001E306A">
        <w:t xml:space="preserve">habló </w:t>
      </w:r>
      <w:r w:rsidR="00C41223" w:rsidRPr="001E306A">
        <w:t xml:space="preserve">de </w:t>
      </w:r>
      <w:r w:rsidR="008A5C51" w:rsidRPr="001E306A">
        <w:t xml:space="preserve">las razones por las que tal vez usted </w:t>
      </w:r>
      <w:r w:rsidR="008A5C51" w:rsidRPr="001E306A">
        <w:rPr>
          <w:b/>
        </w:rPr>
        <w:t xml:space="preserve">no </w:t>
      </w:r>
      <w:r w:rsidR="008A5C51" w:rsidRPr="001E306A">
        <w:t>qui</w:t>
      </w:r>
      <w:r w:rsidR="00864AD7">
        <w:t>siera</w:t>
      </w:r>
      <w:r w:rsidR="008A5C51" w:rsidRPr="001E306A">
        <w:t xml:space="preserve"> tomar </w:t>
      </w:r>
      <w:r w:rsidR="005E37F0" w:rsidRPr="001E306A">
        <w:t>el</w:t>
      </w:r>
      <w:r w:rsidR="008A5C51" w:rsidRPr="001E306A">
        <w:t xml:space="preserve"> </w:t>
      </w:r>
      <w:r w:rsidR="004E73DA" w:rsidRPr="001E306A">
        <w:t>medicamento</w:t>
      </w:r>
      <w:r w:rsidR="008A5C51" w:rsidRPr="001E306A">
        <w:t>?</w:t>
      </w:r>
    </w:p>
    <w:p w14:paraId="60D3D8AB" w14:textId="5B0ED762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4E73DA" w:rsidRPr="001E306A">
        <w:t>Sí</w:t>
      </w:r>
    </w:p>
    <w:p w14:paraId="3A2C11CE" w14:textId="1F089B74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4E73DA" w:rsidRPr="001E306A">
        <w:t>No</w:t>
      </w:r>
    </w:p>
    <w:p w14:paraId="3D844B95" w14:textId="31940554" w:rsidR="00653E74" w:rsidRPr="001E306A" w:rsidRDefault="002677F8" w:rsidP="00D74B9C">
      <w:pPr>
        <w:pStyle w:val="Question"/>
        <w:spacing w:before="200"/>
        <w:ind w:left="540" w:hanging="450"/>
      </w:pPr>
      <w:r>
        <w:rPr>
          <w:b/>
        </w:rPr>
        <w:t>27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Cuando hablaron de </w:t>
      </w:r>
      <w:r w:rsidR="00C41223" w:rsidRPr="001E306A">
        <w:t xml:space="preserve">iniciar </w:t>
      </w:r>
      <w:r w:rsidR="008A5C51" w:rsidRPr="001E306A">
        <w:t xml:space="preserve">o suspender un </w:t>
      </w:r>
      <w:r w:rsidR="005E37F0" w:rsidRPr="001E306A">
        <w:t>medicamento recetado</w:t>
      </w:r>
      <w:r w:rsidR="008A5C51" w:rsidRPr="001E306A">
        <w:t>, ¿</w:t>
      </w:r>
      <w:r w:rsidR="00C41223" w:rsidRPr="001E306A">
        <w:t xml:space="preserve">este proveedor </w:t>
      </w:r>
      <w:r w:rsidR="00DC11B1" w:rsidRPr="001E306A">
        <w:t xml:space="preserve">solicitó su opinión de lo que </w:t>
      </w:r>
      <w:r w:rsidR="008A5C51" w:rsidRPr="001E306A">
        <w:t>sería mejor para usted?</w:t>
      </w:r>
    </w:p>
    <w:p w14:paraId="17545E5C" w14:textId="6369A317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1AB4B0FD" w14:textId="28406478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o</w:t>
      </w:r>
    </w:p>
    <w:p w14:paraId="20F68AEA" w14:textId="5B0C2DF9" w:rsidR="00653E74" w:rsidRPr="001E306A" w:rsidRDefault="002677F8" w:rsidP="00D74B9C">
      <w:pPr>
        <w:pStyle w:val="Question"/>
        <w:spacing w:before="200"/>
        <w:ind w:left="540" w:hanging="450"/>
      </w:pPr>
      <w:r>
        <w:rPr>
          <w:b/>
        </w:rPr>
        <w:t>28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Usando un número de 0 a 10, </w:t>
      </w:r>
      <w:r w:rsidR="00C41223" w:rsidRPr="001E306A">
        <w:t xml:space="preserve">en el cual </w:t>
      </w:r>
      <w:r w:rsidR="008A5C51" w:rsidRPr="001E306A">
        <w:t xml:space="preserve">0 </w:t>
      </w:r>
      <w:r w:rsidR="008F24AA" w:rsidRPr="001E306A">
        <w:t>es</w:t>
      </w:r>
      <w:r w:rsidR="008A5C51" w:rsidRPr="001E306A">
        <w:t xml:space="preserve"> el peor </w:t>
      </w:r>
      <w:r w:rsidR="00747CC3" w:rsidRPr="001E306A">
        <w:t>proveedor</w:t>
      </w:r>
      <w:r w:rsidR="008A5C51" w:rsidRPr="001E306A">
        <w:t xml:space="preserve"> posible y 10 </w:t>
      </w:r>
      <w:r w:rsidR="00C41223" w:rsidRPr="001E306A">
        <w:t xml:space="preserve">es </w:t>
      </w:r>
      <w:r w:rsidR="008A5C51" w:rsidRPr="001E306A">
        <w:t xml:space="preserve">el mejor </w:t>
      </w:r>
      <w:r w:rsidR="00747CC3" w:rsidRPr="001E306A">
        <w:t>proveedor</w:t>
      </w:r>
      <w:r w:rsidR="008A5C51" w:rsidRPr="001E306A">
        <w:t xml:space="preserve"> posible,</w:t>
      </w:r>
      <w:r w:rsidR="008F24AA" w:rsidRPr="001E306A">
        <w:t xml:space="preserve"> </w:t>
      </w:r>
      <w:r w:rsidR="008A5C51" w:rsidRPr="001E306A">
        <w:t>¿qué número usaría para calificar a este</w:t>
      </w:r>
      <w:r w:rsidR="008F24AA" w:rsidRPr="001E306A">
        <w:t xml:space="preserve"> </w:t>
      </w:r>
      <w:r w:rsidR="00747CC3" w:rsidRPr="001E306A">
        <w:t>proveedor</w:t>
      </w:r>
      <w:r w:rsidR="008A5C51" w:rsidRPr="001E306A">
        <w:t>?</w:t>
      </w:r>
    </w:p>
    <w:p w14:paraId="2D3C04E8" w14:textId="09A3F712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 xml:space="preserve">0 El peor </w:t>
      </w:r>
      <w:r w:rsidR="00747CC3" w:rsidRPr="001E306A">
        <w:t>proveedor</w:t>
      </w:r>
      <w:r w:rsidR="008A5C51" w:rsidRPr="001E306A">
        <w:t xml:space="preserve"> posible</w:t>
      </w:r>
    </w:p>
    <w:p w14:paraId="72950036" w14:textId="66ABEE3B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1</w:t>
      </w:r>
    </w:p>
    <w:p w14:paraId="5935FFD7" w14:textId="7C9AF167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2</w:t>
      </w:r>
    </w:p>
    <w:p w14:paraId="07A4CE6D" w14:textId="04AEADED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3</w:t>
      </w:r>
    </w:p>
    <w:p w14:paraId="588FCD9D" w14:textId="70682C41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4</w:t>
      </w:r>
    </w:p>
    <w:p w14:paraId="1FCFEBB6" w14:textId="1C9C9283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5</w:t>
      </w:r>
    </w:p>
    <w:p w14:paraId="06925945" w14:textId="43DF4C31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6</w:t>
      </w:r>
    </w:p>
    <w:p w14:paraId="37776FBA" w14:textId="200ABF6E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7</w:t>
      </w:r>
    </w:p>
    <w:p w14:paraId="7C060D3B" w14:textId="65AABDC1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8</w:t>
      </w:r>
    </w:p>
    <w:p w14:paraId="0F368866" w14:textId="49E48C19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>9</w:t>
      </w:r>
    </w:p>
    <w:p w14:paraId="3A1B5D30" w14:textId="7D9F6552" w:rsidR="00653E74" w:rsidRPr="001E306A" w:rsidRDefault="00C26294" w:rsidP="00C26294">
      <w:pPr>
        <w:pStyle w:val="Response"/>
        <w:spacing w:before="2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1E306A">
        <w:t xml:space="preserve">10 El mejor </w:t>
      </w:r>
      <w:r w:rsidR="00747CC3" w:rsidRPr="001E306A">
        <w:t>proveedor</w:t>
      </w:r>
      <w:r w:rsidR="008A5C51" w:rsidRPr="001E306A">
        <w:t xml:space="preserve"> posible</w:t>
      </w:r>
    </w:p>
    <w:p w14:paraId="21125A5F" w14:textId="6E37094F" w:rsidR="00653E74" w:rsidRPr="001E306A" w:rsidRDefault="002677F8" w:rsidP="00D74B9C">
      <w:pPr>
        <w:pStyle w:val="Question"/>
        <w:spacing w:before="180"/>
        <w:ind w:left="540" w:hanging="450"/>
      </w:pPr>
      <w:r>
        <w:rPr>
          <w:b/>
        </w:rPr>
        <w:t>29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Los especialistas son doctores tales como cirujanos, doctores que tratan el corazón, las alergias, la piel</w:t>
      </w:r>
      <w:r w:rsidR="00B917B4" w:rsidRPr="001E306A">
        <w:t xml:space="preserve"> </w:t>
      </w:r>
      <w:r w:rsidR="008A5C51" w:rsidRPr="001E306A">
        <w:t xml:space="preserve">y otros doctores que se especializan en un área de cuidado de salud. En los últimos 6 meses, ¿fue a un especialista por </w:t>
      </w:r>
      <w:r w:rsidR="00B917B4" w:rsidRPr="001E306A">
        <w:t>algún</w:t>
      </w:r>
      <w:r w:rsidR="008A5C51" w:rsidRPr="001E306A">
        <w:t xml:space="preserve"> problema de salud en particular?</w:t>
      </w:r>
    </w:p>
    <w:p w14:paraId="5821BE62" w14:textId="66A2970C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6BD64A14" w14:textId="1032C4F7" w:rsidR="004E26CD" w:rsidRDefault="008A5C51" w:rsidP="005B2DA7">
      <w:pPr>
        <w:pStyle w:val="Response"/>
        <w:spacing w:after="288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Pr="001E306A">
        <w:t xml:space="preserve"> </w:t>
      </w:r>
      <w:r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Pr="001E306A">
        <w:rPr>
          <w:b/>
        </w:rPr>
        <w:t>Si contestó “No</w:t>
      </w:r>
      <w:r w:rsidRPr="00F12518">
        <w:rPr>
          <w:b/>
        </w:rPr>
        <w:t>”</w:t>
      </w:r>
      <w:r w:rsidR="00C17F08" w:rsidRPr="00F12518">
        <w:rPr>
          <w:b/>
        </w:rPr>
        <w:t>,</w:t>
      </w:r>
      <w:r w:rsidR="00F12518" w:rsidRPr="00F12518">
        <w:rPr>
          <w:b/>
        </w:rPr>
        <w:t xml:space="preserve"> </w:t>
      </w:r>
      <w:r w:rsidRPr="00F12518">
        <w:rPr>
          <w:b/>
        </w:rPr>
        <w:t>pase a</w:t>
      </w:r>
      <w:r w:rsidR="00C17F08" w:rsidRPr="00F12518">
        <w:rPr>
          <w:b/>
        </w:rPr>
        <w:t xml:space="preserve">l </w:t>
      </w:r>
      <w:proofErr w:type="spellStart"/>
      <w:r w:rsidR="00C17F08" w:rsidRPr="00F12518">
        <w:rPr>
          <w:b/>
        </w:rPr>
        <w:t>nº</w:t>
      </w:r>
      <w:proofErr w:type="spellEnd"/>
      <w:r w:rsidR="00C17F08" w:rsidRPr="00F12518">
        <w:rPr>
          <w:b/>
        </w:rPr>
        <w:t xml:space="preserve"> </w:t>
      </w:r>
      <w:r w:rsidR="002D7EE0" w:rsidRPr="00F12518">
        <w:rPr>
          <w:b/>
        </w:rPr>
        <w:t>33</w:t>
      </w:r>
    </w:p>
    <w:p w14:paraId="6235322C" w14:textId="49297A5E" w:rsidR="00653E74" w:rsidRPr="001E306A" w:rsidRDefault="002677F8" w:rsidP="00D74B9C">
      <w:pPr>
        <w:pStyle w:val="Question"/>
        <w:spacing w:before="180"/>
        <w:ind w:left="540" w:hanging="450"/>
      </w:pPr>
      <w:r>
        <w:rPr>
          <w:b/>
        </w:rPr>
        <w:t>30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En los últimos 6 meses, ¿con qué frecuencia el </w:t>
      </w:r>
      <w:r w:rsidR="00747CC3" w:rsidRPr="001E306A">
        <w:t>proveedor</w:t>
      </w:r>
      <w:r w:rsidR="008A5C51" w:rsidRPr="001E306A">
        <w:t xml:space="preserve"> cuyo nombre aparece en la pregunta</w:t>
      </w:r>
      <w:r w:rsidR="00A44EDE">
        <w:t xml:space="preserve"> </w:t>
      </w:r>
      <w:r w:rsidR="008A5C51" w:rsidRPr="001E306A">
        <w:t xml:space="preserve">2 parecía estar informado y al tanto de la atención que </w:t>
      </w:r>
      <w:r w:rsidR="00B917B4" w:rsidRPr="001E306A">
        <w:t xml:space="preserve">usted </w:t>
      </w:r>
      <w:r w:rsidR="008A5C51" w:rsidRPr="001E306A">
        <w:t>recibió de los especialistas?</w:t>
      </w:r>
    </w:p>
    <w:p w14:paraId="2DD2A5A4" w14:textId="0689A492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05294E63" w14:textId="46015F26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1CB0DC39" w14:textId="52E449CF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47FD2949" w14:textId="0EBBA2B7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177ECCD9" w14:textId="3603993B" w:rsidR="002677F8" w:rsidRDefault="002677F8" w:rsidP="00E31998">
      <w:pPr>
        <w:pStyle w:val="Question"/>
        <w:ind w:left="540" w:hanging="425"/>
        <w:rPr>
          <w:b/>
        </w:rPr>
      </w:pPr>
      <w:r>
        <w:rPr>
          <w:b/>
        </w:rPr>
        <w:t>31.</w:t>
      </w:r>
      <w:r w:rsidR="004E26CD">
        <w:rPr>
          <w:b/>
        </w:rPr>
        <w:tab/>
      </w:r>
      <w:r w:rsidRPr="004E26CD">
        <w:t>En los últimos 6 meses, ¿necesitó ayuda de alguien en el consultorio de este proveedor para coordinar su atención médica entre diferentes proveedores y servicios?</w:t>
      </w:r>
    </w:p>
    <w:p w14:paraId="42117A83" w14:textId="697B1628" w:rsidR="002677F8" w:rsidRPr="001E306A" w:rsidRDefault="002677F8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68DB5D36" w14:textId="1A281ED0" w:rsidR="0050088A" w:rsidRPr="001E306A" w:rsidRDefault="002677F8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="00C26294">
        <w:t xml:space="preserve"> </w:t>
      </w:r>
      <w:r w:rsidR="0050088A"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="0050088A" w:rsidRPr="001E306A">
        <w:rPr>
          <w:b/>
        </w:rPr>
        <w:t>Si contestó “No”</w:t>
      </w:r>
      <w:r w:rsidR="00B03601">
        <w:rPr>
          <w:b/>
        </w:rPr>
        <w:t>,</w:t>
      </w:r>
      <w:r w:rsidR="0050088A" w:rsidRPr="001E306A">
        <w:rPr>
          <w:b/>
        </w:rPr>
        <w:t xml:space="preserve"> pase a</w:t>
      </w:r>
      <w:r w:rsidR="00B03601">
        <w:rPr>
          <w:b/>
        </w:rPr>
        <w:t xml:space="preserve">l </w:t>
      </w:r>
      <w:proofErr w:type="spellStart"/>
      <w:r w:rsidR="00B03601">
        <w:rPr>
          <w:b/>
        </w:rPr>
        <w:t>nº</w:t>
      </w:r>
      <w:proofErr w:type="spellEnd"/>
      <w:r w:rsidR="00B03601">
        <w:rPr>
          <w:b/>
        </w:rPr>
        <w:t xml:space="preserve"> </w:t>
      </w:r>
      <w:r w:rsidR="0050088A">
        <w:rPr>
          <w:b/>
        </w:rPr>
        <w:t>33</w:t>
      </w:r>
    </w:p>
    <w:p w14:paraId="6942D538" w14:textId="71024193" w:rsidR="002677F8" w:rsidRPr="00E543B6" w:rsidRDefault="006E4A69" w:rsidP="001474CA">
      <w:pPr>
        <w:pStyle w:val="Question"/>
        <w:ind w:left="540" w:hanging="425"/>
        <w:rPr>
          <w:bCs/>
        </w:rPr>
      </w:pPr>
      <w:r w:rsidRPr="004E26CD">
        <w:rPr>
          <w:b/>
        </w:rPr>
        <w:t>32.</w:t>
      </w:r>
      <w:r w:rsidRPr="00E543B6">
        <w:rPr>
          <w:bCs/>
        </w:rPr>
        <w:tab/>
      </w:r>
      <w:r w:rsidR="008B6620" w:rsidRPr="00E543B6">
        <w:rPr>
          <w:bCs/>
        </w:rPr>
        <w:t>En los últimos 6 meses, ¿obtuvo la ayuda que necesitaba del consultorio de este proveedor para coordinar su atención médica entre diferentes proveedores y servicios?</w:t>
      </w:r>
    </w:p>
    <w:p w14:paraId="737D649C" w14:textId="320DE150" w:rsidR="006E4A69" w:rsidRPr="001E306A" w:rsidRDefault="006E4A69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7C407B37" w14:textId="0AE056F5" w:rsidR="006E4A69" w:rsidRDefault="006E4A69" w:rsidP="00355857">
      <w:pPr>
        <w:pStyle w:val="Response"/>
        <w:rPr>
          <w:b/>
        </w:rPr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o</w:t>
      </w:r>
    </w:p>
    <w:p w14:paraId="5625A04C" w14:textId="1A56AFFA" w:rsidR="00653E74" w:rsidRPr="001E306A" w:rsidRDefault="002677F8" w:rsidP="001474CA">
      <w:pPr>
        <w:pStyle w:val="Question"/>
        <w:ind w:left="540" w:hanging="450"/>
      </w:pPr>
      <w:r>
        <w:rPr>
          <w:b/>
        </w:rPr>
        <w:t>33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En los últimos 6 meses, ¿</w:t>
      </w:r>
      <w:r w:rsidR="00B917B4" w:rsidRPr="001E306A">
        <w:t xml:space="preserve">alguien del consultorio de este proveedor </w:t>
      </w:r>
      <w:r w:rsidR="008A5C51" w:rsidRPr="001E306A">
        <w:t>habló con usted sobre metas específicas para su salud?</w:t>
      </w:r>
    </w:p>
    <w:p w14:paraId="7C836816" w14:textId="5989794D" w:rsidR="00653E74" w:rsidRPr="001E306A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583D0415" w14:textId="5B749D77" w:rsidR="00653E74" w:rsidRDefault="008A5C51" w:rsidP="00355857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o</w:t>
      </w:r>
    </w:p>
    <w:p w14:paraId="37D28FA4" w14:textId="67CA883E" w:rsidR="00653E74" w:rsidRPr="001E306A" w:rsidRDefault="002677F8" w:rsidP="001474CA">
      <w:pPr>
        <w:pStyle w:val="Question"/>
        <w:ind w:left="540" w:hanging="450"/>
      </w:pPr>
      <w:r w:rsidRPr="004E26CD">
        <w:rPr>
          <w:b/>
          <w:bCs/>
        </w:rPr>
        <w:t>34</w:t>
      </w:r>
      <w:r w:rsidR="008A5C51" w:rsidRPr="004E26CD">
        <w:rPr>
          <w:b/>
          <w:bCs/>
        </w:rPr>
        <w:t>.</w:t>
      </w:r>
      <w:r w:rsidR="0087466D" w:rsidRPr="004E26CD">
        <w:tab/>
      </w:r>
      <w:r w:rsidR="008A5C51" w:rsidRPr="001E306A">
        <w:t xml:space="preserve">En los últimos 6 meses, </w:t>
      </w:r>
      <w:r w:rsidR="00B917B4" w:rsidRPr="001E306A">
        <w:t xml:space="preserve">¿alguien del consultorio de este proveedor </w:t>
      </w:r>
      <w:r w:rsidR="008A5C51" w:rsidRPr="001E306A">
        <w:t xml:space="preserve">le preguntó si hay </w:t>
      </w:r>
      <w:r w:rsidR="00B917B4" w:rsidRPr="001E306A">
        <w:t xml:space="preserve">ciertas </w:t>
      </w:r>
      <w:r w:rsidR="008A5C51" w:rsidRPr="001E306A">
        <w:t>cosas que le dificultan cuidar de su salud?</w:t>
      </w:r>
    </w:p>
    <w:p w14:paraId="23DD63A4" w14:textId="09FF6481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7F4454FA" w14:textId="23C9BB5E" w:rsidR="00653E74" w:rsidRDefault="008A5C51" w:rsidP="005B2DA7">
      <w:pPr>
        <w:pStyle w:val="Response"/>
        <w:spacing w:after="300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o</w:t>
      </w:r>
    </w:p>
    <w:tbl>
      <w:tblPr>
        <w:tblStyle w:val="TableGrid"/>
        <w:tblW w:w="5315" w:type="dxa"/>
        <w:tblInd w:w="85" w:type="dxa"/>
        <w:tblLook w:val="04A0" w:firstRow="1" w:lastRow="0" w:firstColumn="1" w:lastColumn="0" w:noHBand="0" w:noVBand="1"/>
      </w:tblPr>
      <w:tblGrid>
        <w:gridCol w:w="5315"/>
      </w:tblGrid>
      <w:tr w:rsidR="0014278A" w14:paraId="47402168" w14:textId="77777777" w:rsidTr="009B128F">
        <w:trPr>
          <w:trHeight w:val="720"/>
        </w:trPr>
        <w:tc>
          <w:tcPr>
            <w:tcW w:w="5315" w:type="dxa"/>
            <w:tcBorders>
              <w:top w:val="nil"/>
              <w:left w:val="nil"/>
              <w:bottom w:val="nil"/>
              <w:right w:val="nil"/>
            </w:tcBorders>
            <w:shd w:val="clear" w:color="auto" w:fill="000000" w:themeFill="text1"/>
            <w:vAlign w:val="center"/>
          </w:tcPr>
          <w:p w14:paraId="02711505" w14:textId="7DF31089" w:rsidR="0014278A" w:rsidRPr="0014278A" w:rsidRDefault="0014278A" w:rsidP="00D74B9C">
            <w:pPr>
              <w:spacing w:before="80" w:after="80"/>
              <w:ind w:right="72"/>
              <w:jc w:val="center"/>
              <w:rPr>
                <w:color w:val="231F20"/>
                <w:sz w:val="24"/>
              </w:rPr>
            </w:pPr>
            <w:r>
              <w:rPr>
                <w:b/>
                <w:color w:val="FFFFFF"/>
                <w:sz w:val="24"/>
              </w:rPr>
              <w:lastRenderedPageBreak/>
              <w:t xml:space="preserve">Los oficinistas y recepcionistas del consultorio de este </w:t>
            </w:r>
            <w:r w:rsidRPr="00723E88">
              <w:rPr>
                <w:b/>
                <w:color w:val="FFFFFF"/>
                <w:sz w:val="24"/>
              </w:rPr>
              <w:t>proveedor</w:t>
            </w:r>
          </w:p>
        </w:tc>
      </w:tr>
    </w:tbl>
    <w:p w14:paraId="4EABD249" w14:textId="0F43950E" w:rsidR="00653E74" w:rsidRPr="001E306A" w:rsidRDefault="002677F8" w:rsidP="00D74B9C">
      <w:pPr>
        <w:pStyle w:val="Question"/>
        <w:ind w:left="540" w:hanging="450"/>
      </w:pPr>
      <w:r>
        <w:rPr>
          <w:b/>
        </w:rPr>
        <w:t>35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En los últimos 6 meses, ¿con qué frecuencia los oficinistas y recepcionistas del consultorio de este </w:t>
      </w:r>
      <w:r w:rsidR="00747CC3" w:rsidRPr="001E306A">
        <w:t>proveedor</w:t>
      </w:r>
      <w:r w:rsidR="008A5C51" w:rsidRPr="001E306A">
        <w:t xml:space="preserve"> le dieron toda la ayuda que usted creía que </w:t>
      </w:r>
      <w:r w:rsidR="00362F35" w:rsidRPr="001E306A">
        <w:t>era necesaria</w:t>
      </w:r>
      <w:r w:rsidR="008A5C51" w:rsidRPr="001E306A">
        <w:t>?</w:t>
      </w:r>
    </w:p>
    <w:p w14:paraId="30AF29CA" w14:textId="25BF6110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unca</w:t>
      </w:r>
    </w:p>
    <w:p w14:paraId="4AE2FA1B" w14:textId="0D25D686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A veces</w:t>
      </w:r>
    </w:p>
    <w:p w14:paraId="00A1C1D8" w14:textId="1AF06970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La mayoría de las veces</w:t>
      </w:r>
    </w:p>
    <w:p w14:paraId="58961B63" w14:textId="4F5E008D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iempre</w:t>
      </w:r>
    </w:p>
    <w:p w14:paraId="11A58D58" w14:textId="078E0575" w:rsidR="00653E74" w:rsidRPr="00DA02A1" w:rsidRDefault="002677F8" w:rsidP="005B2DA7">
      <w:pPr>
        <w:pStyle w:val="Question"/>
        <w:ind w:left="532" w:hanging="446"/>
      </w:pPr>
      <w:r>
        <w:rPr>
          <w:b/>
        </w:rPr>
        <w:t>36</w:t>
      </w:r>
      <w:r w:rsidR="008A5C51" w:rsidRPr="001E306A">
        <w:rPr>
          <w:b/>
        </w:rPr>
        <w:t>.</w:t>
      </w:r>
      <w:r w:rsidR="0087466D" w:rsidRPr="00DA02A1">
        <w:rPr>
          <w:b/>
        </w:rPr>
        <w:tab/>
      </w:r>
      <w:r w:rsidR="008A5C51" w:rsidRPr="00DA02A1">
        <w:t xml:space="preserve">En los últimos 6 meses, ¿con qué frecuencia los oficinistas y recepcionistas del consultorio de este </w:t>
      </w:r>
      <w:r w:rsidR="00747CC3" w:rsidRPr="00DA02A1">
        <w:t>proveedor</w:t>
      </w:r>
      <w:r w:rsidR="008A5C51" w:rsidRPr="00DA02A1">
        <w:t xml:space="preserve"> le trataron con cortesía y respeto?</w:t>
      </w:r>
    </w:p>
    <w:p w14:paraId="172C28E3" w14:textId="39FB5F21" w:rsidR="00653E74" w:rsidRPr="004E26CD" w:rsidRDefault="004E26CD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="008A5C51" w:rsidRPr="004E26CD">
        <w:tab/>
        <w:t>Nunca</w:t>
      </w:r>
    </w:p>
    <w:p w14:paraId="14293D9F" w14:textId="356C498F" w:rsidR="00653E74" w:rsidRPr="004E26CD" w:rsidRDefault="00C26294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="008A5C51" w:rsidRPr="004E26CD">
        <w:t>A veces</w:t>
      </w:r>
    </w:p>
    <w:p w14:paraId="0D2DB63C" w14:textId="14099BFF" w:rsidR="00653E74" w:rsidRPr="004E26CD" w:rsidRDefault="004E26CD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="008A5C51" w:rsidRPr="004E26CD">
        <w:tab/>
        <w:t xml:space="preserve">La mayoría de </w:t>
      </w:r>
      <w:r w:rsidR="008A5C51" w:rsidRPr="005B1643">
        <w:rPr>
          <w:szCs w:val="24"/>
        </w:rPr>
        <w:t>las</w:t>
      </w:r>
      <w:r w:rsidR="008A5C51" w:rsidRPr="004E26CD">
        <w:t xml:space="preserve"> veces</w:t>
      </w:r>
    </w:p>
    <w:p w14:paraId="2DB4DB7D" w14:textId="6448094C" w:rsidR="00653E74" w:rsidRDefault="004E26CD" w:rsidP="000E307A">
      <w:pPr>
        <w:pStyle w:val="Response"/>
        <w:spacing w:after="240"/>
      </w:pPr>
      <w:r w:rsidRPr="001E306A">
        <w:rPr>
          <w:rFonts w:ascii="Wingdings 2" w:hAnsi="Wingdings 2"/>
          <w:sz w:val="32"/>
        </w:rPr>
        <w:t></w:t>
      </w:r>
      <w:r w:rsidR="008A5C51" w:rsidRPr="004E26CD">
        <w:tab/>
        <w:t>Siempre</w:t>
      </w:r>
    </w:p>
    <w:p w14:paraId="2BE7CF7D" w14:textId="2F4841D5" w:rsidR="00F12518" w:rsidRPr="00D9428E" w:rsidRDefault="00F12518">
      <w:pPr>
        <w:rPr>
          <w:sz w:val="2"/>
          <w:szCs w:val="2"/>
        </w:rPr>
      </w:pPr>
    </w:p>
    <w:tbl>
      <w:tblPr>
        <w:tblStyle w:val="TableGrid"/>
        <w:tblW w:w="5400" w:type="dxa"/>
        <w:tblLook w:val="04A0" w:firstRow="1" w:lastRow="0" w:firstColumn="1" w:lastColumn="0" w:noHBand="0" w:noVBand="1"/>
      </w:tblPr>
      <w:tblGrid>
        <w:gridCol w:w="5400"/>
      </w:tblGrid>
      <w:tr w:rsidR="0014278A" w14:paraId="45A4C6BE" w14:textId="77777777" w:rsidTr="009B128F">
        <w:trPr>
          <w:trHeight w:hRule="exact" w:val="720"/>
        </w:trPr>
        <w:tc>
          <w:tcPr>
            <w:tcW w:w="5400" w:type="dxa"/>
            <w:tcBorders>
              <w:top w:val="nil"/>
              <w:left w:val="nil"/>
              <w:bottom w:val="nil"/>
              <w:right w:val="nil"/>
            </w:tcBorders>
            <w:shd w:val="clear" w:color="auto" w:fill="000000" w:themeFill="text1"/>
            <w:vAlign w:val="center"/>
          </w:tcPr>
          <w:p w14:paraId="5028BB43" w14:textId="469AD6FF" w:rsidR="0014278A" w:rsidRPr="0014278A" w:rsidRDefault="0014278A" w:rsidP="001474CA">
            <w:pPr>
              <w:spacing w:before="80" w:after="80"/>
              <w:ind w:left="-14" w:right="360"/>
              <w:jc w:val="center"/>
              <w:rPr>
                <w:sz w:val="24"/>
              </w:rPr>
            </w:pPr>
            <w:r w:rsidRPr="00D125A4">
              <w:rPr>
                <w:b/>
                <w:color w:val="FFFFFF"/>
                <w:sz w:val="24"/>
                <w:szCs w:val="24"/>
              </w:rPr>
              <w:t xml:space="preserve">Horario extendido de este </w:t>
            </w:r>
            <w:r w:rsidRPr="00106A5F">
              <w:rPr>
                <w:b/>
                <w:color w:val="FFFFFF" w:themeColor="background1"/>
                <w:sz w:val="24"/>
                <w:szCs w:val="24"/>
              </w:rPr>
              <w:t xml:space="preserve">proveedor en los </w:t>
            </w:r>
            <w:r w:rsidRPr="00106A5F">
              <w:rPr>
                <w:rFonts w:eastAsia="Times New Roman"/>
                <w:b/>
                <w:color w:val="FFFFFF" w:themeColor="background1"/>
                <w:sz w:val="24"/>
                <w:szCs w:val="24"/>
                <w:lang w:val="es-419"/>
              </w:rPr>
              <w:t>últimos 6 meses</w:t>
            </w:r>
          </w:p>
        </w:tc>
      </w:tr>
    </w:tbl>
    <w:p w14:paraId="71801681" w14:textId="0E79539B" w:rsidR="00DA02A1" w:rsidRPr="00DA02A1" w:rsidRDefault="00DA02A1" w:rsidP="000A6E91">
      <w:pPr>
        <w:pStyle w:val="Question"/>
        <w:spacing w:before="200"/>
        <w:ind w:left="540" w:hanging="450"/>
        <w:rPr>
          <w:rFonts w:eastAsia="Times New Roman"/>
          <w:color w:val="000000"/>
        </w:rPr>
      </w:pPr>
      <w:r w:rsidRPr="004E26CD">
        <w:rPr>
          <w:b/>
          <w:bCs/>
        </w:rPr>
        <w:t>37.</w:t>
      </w:r>
      <w:r w:rsidR="00C26294">
        <w:rPr>
          <w:b/>
          <w:bCs/>
        </w:rPr>
        <w:tab/>
      </w:r>
      <w:r w:rsidRPr="00106A5F">
        <w:rPr>
          <w:rFonts w:eastAsia="Times New Roman"/>
          <w:color w:val="000000"/>
        </w:rPr>
        <w:t>¿</w:t>
      </w:r>
      <w:r w:rsidRPr="004E26CD">
        <w:t>Ofrece</w:t>
      </w:r>
      <w:r w:rsidRPr="00106A5F">
        <w:rPr>
          <w:rFonts w:eastAsia="Times New Roman"/>
          <w:color w:val="000000"/>
        </w:rPr>
        <w:t xml:space="preserve"> el </w:t>
      </w:r>
      <w:r w:rsidRPr="004E26CD">
        <w:t>consultorio</w:t>
      </w:r>
      <w:r w:rsidRPr="00106A5F">
        <w:rPr>
          <w:rFonts w:eastAsia="Times New Roman"/>
          <w:color w:val="000000"/>
        </w:rPr>
        <w:t xml:space="preserve"> de este proveedor un horario extendido, tal como temprano en las mañanas, noches, fines de semana o feriados?</w:t>
      </w:r>
    </w:p>
    <w:p w14:paraId="2D50CB43" w14:textId="7B7D574A" w:rsidR="00DA02A1" w:rsidRPr="004A5452" w:rsidRDefault="004E26CD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="00DA02A1" w:rsidRPr="00106A5F">
        <w:tab/>
        <w:t>Si</w:t>
      </w:r>
    </w:p>
    <w:p w14:paraId="0F928416" w14:textId="2D0C9498" w:rsidR="00DA02A1" w:rsidRPr="004A5452" w:rsidRDefault="004E26CD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="00DA02A1" w:rsidRPr="00106A5F">
        <w:tab/>
      </w:r>
      <w:r w:rsidR="00DA02A1" w:rsidRPr="00E97FC2">
        <w:rPr>
          <w:spacing w:val="-1"/>
        </w:rPr>
        <w:t>No</w:t>
      </w:r>
      <w:r w:rsidR="00C26294">
        <w:t xml:space="preserve"> </w:t>
      </w:r>
      <w:r w:rsidR="00DA02A1">
        <w:rPr>
          <w:position w:val="-1"/>
          <w:sz w:val="32"/>
          <w:szCs w:val="32"/>
        </w:rPr>
        <w:t>→</w:t>
      </w:r>
      <w:r w:rsidR="00E97FC2">
        <w:rPr>
          <w:position w:val="-1"/>
          <w:sz w:val="32"/>
          <w:szCs w:val="32"/>
        </w:rPr>
        <w:t xml:space="preserve"> </w:t>
      </w:r>
      <w:r w:rsidR="00DA02A1" w:rsidRPr="001E306A">
        <w:rPr>
          <w:b/>
        </w:rPr>
        <w:t>Si contestó “No”</w:t>
      </w:r>
      <w:r w:rsidR="00601579">
        <w:rPr>
          <w:b/>
        </w:rPr>
        <w:t>,</w:t>
      </w:r>
      <w:r w:rsidR="00DA02A1">
        <w:rPr>
          <w:b/>
          <w:bCs/>
        </w:rPr>
        <w:t xml:space="preserve"> </w:t>
      </w:r>
      <w:r w:rsidR="00DA02A1" w:rsidRPr="001E306A">
        <w:rPr>
          <w:b/>
        </w:rPr>
        <w:t>pase a</w:t>
      </w:r>
      <w:r w:rsidR="00601579">
        <w:rPr>
          <w:b/>
        </w:rPr>
        <w:t xml:space="preserve">l </w:t>
      </w:r>
      <w:proofErr w:type="spellStart"/>
      <w:r w:rsidR="00601579">
        <w:rPr>
          <w:b/>
        </w:rPr>
        <w:t>nº</w:t>
      </w:r>
      <w:proofErr w:type="spellEnd"/>
      <w:r w:rsidR="00601579">
        <w:rPr>
          <w:b/>
        </w:rPr>
        <w:t xml:space="preserve"> </w:t>
      </w:r>
      <w:r w:rsidR="00DA02A1">
        <w:rPr>
          <w:b/>
          <w:bCs/>
        </w:rPr>
        <w:t>40</w:t>
      </w:r>
    </w:p>
    <w:p w14:paraId="02E2030F" w14:textId="56AD5A7E" w:rsidR="00F12518" w:rsidRDefault="004E26CD" w:rsidP="00CB3C2B">
      <w:pPr>
        <w:pStyle w:val="Response"/>
        <w:rPr>
          <w:b/>
          <w:bCs/>
        </w:rPr>
      </w:pPr>
      <w:r w:rsidRPr="001E306A">
        <w:rPr>
          <w:rFonts w:ascii="Wingdings 2" w:hAnsi="Wingdings 2"/>
          <w:sz w:val="32"/>
        </w:rPr>
        <w:t></w:t>
      </w:r>
      <w:r w:rsidR="00DA02A1" w:rsidRPr="00106A5F">
        <w:tab/>
      </w:r>
      <w:r w:rsidR="00DA02A1" w:rsidRPr="005B507B">
        <w:rPr>
          <w:rFonts w:eastAsia="Times New Roman"/>
          <w:color w:val="000000"/>
        </w:rPr>
        <w:t xml:space="preserve">No </w:t>
      </w:r>
      <w:r w:rsidR="00DA02A1" w:rsidRPr="005B507B">
        <w:t>estoy</w:t>
      </w:r>
      <w:r w:rsidR="00DA02A1" w:rsidRPr="005B507B">
        <w:rPr>
          <w:rFonts w:eastAsia="Times New Roman"/>
          <w:color w:val="000000"/>
        </w:rPr>
        <w:t xml:space="preserve"> seguro</w:t>
      </w:r>
      <w:r w:rsidR="00C26294">
        <w:rPr>
          <w:rFonts w:eastAsia="Times New Roman"/>
          <w:b/>
          <w:bCs/>
          <w:color w:val="000000"/>
        </w:rPr>
        <w:t xml:space="preserve"> </w:t>
      </w:r>
      <w:r w:rsidR="00DA02A1">
        <w:rPr>
          <w:position w:val="-1"/>
          <w:sz w:val="32"/>
          <w:szCs w:val="32"/>
        </w:rPr>
        <w:t>→</w:t>
      </w:r>
      <w:r w:rsidR="00E97FC2">
        <w:rPr>
          <w:position w:val="-1"/>
          <w:sz w:val="32"/>
          <w:szCs w:val="32"/>
        </w:rPr>
        <w:t xml:space="preserve"> </w:t>
      </w:r>
      <w:r w:rsidR="00DA02A1" w:rsidRPr="001E306A">
        <w:rPr>
          <w:b/>
        </w:rPr>
        <w:t xml:space="preserve">Si </w:t>
      </w:r>
      <w:r w:rsidR="00DA02A1" w:rsidRPr="00DA02A1">
        <w:rPr>
          <w:b/>
        </w:rPr>
        <w:t>contestó “</w:t>
      </w:r>
      <w:r w:rsidR="00DA02A1" w:rsidRPr="00106A5F">
        <w:rPr>
          <w:rFonts w:eastAsia="Times New Roman"/>
          <w:b/>
          <w:color w:val="000000"/>
        </w:rPr>
        <w:t>No estoy seguro</w:t>
      </w:r>
      <w:r w:rsidR="00DA02A1" w:rsidRPr="00DA02A1">
        <w:rPr>
          <w:b/>
        </w:rPr>
        <w:t>”</w:t>
      </w:r>
      <w:r w:rsidR="00330F2D">
        <w:rPr>
          <w:b/>
        </w:rPr>
        <w:t>,</w:t>
      </w:r>
      <w:r w:rsidR="00DA02A1" w:rsidRPr="004A5452">
        <w:rPr>
          <w:b/>
        </w:rPr>
        <w:t xml:space="preserve"> </w:t>
      </w:r>
      <w:r w:rsidR="00DA02A1" w:rsidRPr="00DA02A1">
        <w:rPr>
          <w:b/>
        </w:rPr>
        <w:t>pase a</w:t>
      </w:r>
      <w:r w:rsidR="00330F2D">
        <w:rPr>
          <w:b/>
        </w:rPr>
        <w:t xml:space="preserve">l </w:t>
      </w:r>
      <w:proofErr w:type="spellStart"/>
      <w:r w:rsidR="00330F2D">
        <w:rPr>
          <w:b/>
        </w:rPr>
        <w:t>nº</w:t>
      </w:r>
      <w:proofErr w:type="spellEnd"/>
      <w:r w:rsidR="00330F2D">
        <w:rPr>
          <w:b/>
        </w:rPr>
        <w:t xml:space="preserve"> </w:t>
      </w:r>
      <w:r w:rsidR="00DA02A1" w:rsidRPr="004A5452">
        <w:rPr>
          <w:b/>
        </w:rPr>
        <w:t xml:space="preserve">40 </w:t>
      </w:r>
    </w:p>
    <w:p w14:paraId="59C5AA4C" w14:textId="5FD9A935" w:rsidR="00DA02A1" w:rsidRDefault="00DA02A1" w:rsidP="000A6E91">
      <w:pPr>
        <w:pStyle w:val="Question"/>
        <w:spacing w:before="200"/>
        <w:ind w:left="540" w:hanging="450"/>
        <w:rPr>
          <w:rFonts w:eastAsia="Times New Roman"/>
          <w:color w:val="000000"/>
        </w:rPr>
      </w:pPr>
      <w:r w:rsidRPr="004E26CD">
        <w:rPr>
          <w:rFonts w:eastAsia="Times New Roman"/>
          <w:b/>
          <w:bCs/>
          <w:color w:val="000000"/>
        </w:rPr>
        <w:t>38.</w:t>
      </w:r>
      <w:r w:rsidR="00C26294">
        <w:rPr>
          <w:rFonts w:eastAsia="Times New Roman"/>
          <w:b/>
          <w:bCs/>
          <w:color w:val="000000"/>
        </w:rPr>
        <w:tab/>
      </w:r>
      <w:r w:rsidRPr="00106A5F">
        <w:rPr>
          <w:rFonts w:eastAsia="Times New Roman"/>
          <w:color w:val="000000"/>
        </w:rPr>
        <w:t xml:space="preserve">En los últimos 6 meses, ¿necesitó atención en el consultorio </w:t>
      </w:r>
      <w:r w:rsidRPr="004E26CD">
        <w:t>de</w:t>
      </w:r>
      <w:r w:rsidRPr="00106A5F">
        <w:rPr>
          <w:rFonts w:eastAsia="Times New Roman"/>
          <w:color w:val="000000"/>
        </w:rPr>
        <w:t xml:space="preserve"> este proveedor durante el horario extendido, tal como temprano en las mañanas, noches, fines de semana o feriados?</w:t>
      </w:r>
    </w:p>
    <w:p w14:paraId="2FF4053B" w14:textId="128ABE14" w:rsidR="00DA02A1" w:rsidRPr="001E306A" w:rsidRDefault="00DA02A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4A25A742" w14:textId="228025C6" w:rsidR="00DA02A1" w:rsidRDefault="00DA02A1" w:rsidP="005B2DA7">
      <w:pPr>
        <w:pStyle w:val="Response"/>
        <w:spacing w:after="200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="00C26294">
        <w:t xml:space="preserve"> </w:t>
      </w:r>
      <w:r w:rsidR="00147F86">
        <w:rPr>
          <w:position w:val="-1"/>
          <w:sz w:val="32"/>
          <w:szCs w:val="32"/>
        </w:rPr>
        <w:t>→</w:t>
      </w:r>
      <w:r w:rsidR="00147F86" w:rsidRPr="00C26294">
        <w:rPr>
          <w:b/>
        </w:rPr>
        <w:t>Si contestó “No”</w:t>
      </w:r>
      <w:r w:rsidR="00BD3E96" w:rsidRPr="00C26294">
        <w:rPr>
          <w:b/>
        </w:rPr>
        <w:t>,</w:t>
      </w:r>
      <w:r w:rsidR="00147F86" w:rsidRPr="00C26294">
        <w:rPr>
          <w:b/>
          <w:bCs/>
        </w:rPr>
        <w:t xml:space="preserve"> </w:t>
      </w:r>
      <w:r w:rsidR="00147F86" w:rsidRPr="00C26294">
        <w:rPr>
          <w:b/>
        </w:rPr>
        <w:t>pase a</w:t>
      </w:r>
      <w:r w:rsidR="00BD3E96" w:rsidRPr="00C26294">
        <w:rPr>
          <w:b/>
        </w:rPr>
        <w:t xml:space="preserve">l </w:t>
      </w:r>
      <w:proofErr w:type="spellStart"/>
      <w:r w:rsidR="00BD3E96" w:rsidRPr="00C26294">
        <w:rPr>
          <w:b/>
        </w:rPr>
        <w:t>nº</w:t>
      </w:r>
      <w:proofErr w:type="spellEnd"/>
      <w:r w:rsidR="00BD3E96" w:rsidRPr="00C26294">
        <w:rPr>
          <w:b/>
        </w:rPr>
        <w:t xml:space="preserve"> </w:t>
      </w:r>
      <w:r w:rsidR="00147F86" w:rsidRPr="00C26294">
        <w:rPr>
          <w:b/>
          <w:bCs/>
        </w:rPr>
        <w:t>40</w:t>
      </w:r>
    </w:p>
    <w:p w14:paraId="701AB108" w14:textId="6BE0900D" w:rsidR="00DA02A1" w:rsidRDefault="00DA02A1" w:rsidP="00D74B9C">
      <w:pPr>
        <w:pStyle w:val="Question"/>
        <w:spacing w:before="200"/>
        <w:ind w:left="540" w:hanging="450"/>
        <w:rPr>
          <w:rFonts w:ascii="Calibri" w:eastAsia="Times New Roman" w:hAnsi="Calibri" w:cs="Calibri"/>
          <w:color w:val="000000"/>
        </w:rPr>
      </w:pPr>
      <w:r w:rsidRPr="004E26CD">
        <w:rPr>
          <w:b/>
          <w:bCs/>
        </w:rPr>
        <w:t>39.</w:t>
      </w:r>
      <w:r w:rsidRPr="004E26CD">
        <w:rPr>
          <w:b/>
          <w:bCs/>
        </w:rPr>
        <w:tab/>
      </w:r>
      <w:r w:rsidRPr="004E26CD">
        <w:t>En los últimos 6 meses, ¿con qué frecuencia pudo obtener la atención que necesitaba del consultorio de este proveedor durante el horario extendido, tal como temprano en las mañanas, noches, fines de semana o feriados?</w:t>
      </w:r>
    </w:p>
    <w:p w14:paraId="357D7F22" w14:textId="6FAAB30B" w:rsidR="00DA02A1" w:rsidRPr="004D7364" w:rsidRDefault="004E26CD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="00DA02A1" w:rsidRPr="004D7364">
        <w:tab/>
        <w:t>Nunca</w:t>
      </w:r>
    </w:p>
    <w:p w14:paraId="2A82FFB0" w14:textId="4218158D" w:rsidR="00DA02A1" w:rsidRPr="004D7364" w:rsidRDefault="004E26CD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="00DA02A1" w:rsidRPr="004D7364">
        <w:tab/>
        <w:t>A veces</w:t>
      </w:r>
    </w:p>
    <w:p w14:paraId="7E97CF96" w14:textId="04BB8E66" w:rsidR="00DA02A1" w:rsidRPr="004D7364" w:rsidRDefault="004E26CD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="00DA02A1" w:rsidRPr="004D7364">
        <w:tab/>
        <w:t>La mayoría de las veces</w:t>
      </w:r>
    </w:p>
    <w:p w14:paraId="3141699D" w14:textId="0019C74B" w:rsidR="00DA02A1" w:rsidRDefault="004E26CD" w:rsidP="000A6E91">
      <w:pPr>
        <w:pStyle w:val="Response"/>
        <w:spacing w:after="180"/>
      </w:pPr>
      <w:r w:rsidRPr="001E306A">
        <w:rPr>
          <w:rFonts w:ascii="Wingdings 2" w:hAnsi="Wingdings 2"/>
          <w:sz w:val="32"/>
        </w:rPr>
        <w:t></w:t>
      </w:r>
      <w:r w:rsidR="00DA02A1" w:rsidRPr="004D7364">
        <w:tab/>
        <w:t>Siempre</w:t>
      </w:r>
    </w:p>
    <w:p w14:paraId="0C810637" w14:textId="30BA1F89" w:rsidR="00D9428E" w:rsidRPr="00D9428E" w:rsidRDefault="00D9428E" w:rsidP="000E307A">
      <w:pPr>
        <w:pStyle w:val="Response"/>
        <w:spacing w:after="180"/>
        <w:rPr>
          <w:sz w:val="2"/>
          <w:szCs w:val="2"/>
        </w:rPr>
      </w:pPr>
    </w:p>
    <w:tbl>
      <w:tblPr>
        <w:tblStyle w:val="TableGrid"/>
        <w:tblW w:w="5400" w:type="dxa"/>
        <w:tblInd w:w="90" w:type="dxa"/>
        <w:tblLook w:val="04A0" w:firstRow="1" w:lastRow="0" w:firstColumn="1" w:lastColumn="0" w:noHBand="0" w:noVBand="1"/>
      </w:tblPr>
      <w:tblGrid>
        <w:gridCol w:w="5400"/>
      </w:tblGrid>
      <w:tr w:rsidR="0014278A" w14:paraId="65EA9592" w14:textId="77777777" w:rsidTr="009B128F">
        <w:trPr>
          <w:trHeight w:hRule="exact" w:val="720"/>
        </w:trPr>
        <w:tc>
          <w:tcPr>
            <w:tcW w:w="5400" w:type="dxa"/>
            <w:tcBorders>
              <w:top w:val="nil"/>
              <w:left w:val="nil"/>
              <w:bottom w:val="nil"/>
              <w:right w:val="nil"/>
            </w:tcBorders>
            <w:shd w:val="clear" w:color="auto" w:fill="000000" w:themeFill="text1"/>
            <w:vAlign w:val="center"/>
          </w:tcPr>
          <w:p w14:paraId="6C326F74" w14:textId="1E250016" w:rsidR="0014278A" w:rsidRPr="0014278A" w:rsidRDefault="005B1643" w:rsidP="009B128F">
            <w:pPr>
              <w:spacing w:before="80" w:after="80"/>
              <w:jc w:val="center"/>
              <w:rPr>
                <w:b/>
                <w:sz w:val="24"/>
              </w:rPr>
            </w:pPr>
            <w:r>
              <w:br w:type="column"/>
            </w:r>
            <w:r w:rsidR="0014278A">
              <w:rPr>
                <w:b/>
                <w:color w:val="FFFFFF"/>
                <w:sz w:val="24"/>
              </w:rPr>
              <w:t>Atención hospitalaria en los últimos 6 meses</w:t>
            </w:r>
          </w:p>
        </w:tc>
      </w:tr>
    </w:tbl>
    <w:p w14:paraId="4EBEE926" w14:textId="234A420A" w:rsidR="00653E74" w:rsidRPr="001E306A" w:rsidRDefault="00432ACF" w:rsidP="000A6E91">
      <w:pPr>
        <w:pStyle w:val="Question"/>
        <w:spacing w:before="200"/>
        <w:ind w:left="540" w:hanging="450"/>
      </w:pPr>
      <w:r w:rsidRPr="001E306A">
        <w:rPr>
          <w:noProof/>
        </w:rPr>
        <mc:AlternateContent>
          <mc:Choice Requires="wpg">
            <w:drawing>
              <wp:anchor distT="0" distB="0" distL="114300" distR="114300" simplePos="0" relativeHeight="251656704" behindDoc="1" locked="0" layoutInCell="1" allowOverlap="1" wp14:anchorId="45757C81" wp14:editId="7F345A99">
                <wp:simplePos x="0" y="0"/>
                <wp:positionH relativeFrom="page">
                  <wp:posOffset>457200</wp:posOffset>
                </wp:positionH>
                <wp:positionV relativeFrom="page">
                  <wp:posOffset>571500</wp:posOffset>
                </wp:positionV>
                <wp:extent cx="6858000" cy="8714105"/>
                <wp:effectExtent l="0" t="0" r="19050" b="29845"/>
                <wp:wrapNone/>
                <wp:docPr id="14" name="Group 9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8714105"/>
                          <a:chOff x="720" y="900"/>
                          <a:chExt cx="10800" cy="13723"/>
                        </a:xfrm>
                      </wpg:grpSpPr>
                      <wps:wsp>
                        <wps:cNvPr id="15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720" y="14620"/>
                            <a:ext cx="108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150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74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6163" y="900"/>
                            <a:ext cx="0" cy="1372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group w14:anchorId="4E481501" id="Group 9" o:spid="_x0000_s1026" alt="&quot;&quot;" style="position:absolute;margin-left:36pt;margin-top:45pt;width:540pt;height:686.15pt;z-index:-251659776;mso-position-horizontal-relative:page;mso-position-vertical-relative:page" coordorigin="720,900" coordsize="10800,137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">
                <v:line id="Line 13" o:spid="_x0000_s1027" style="position:absolute;visibility:visible;mso-wrap-style:square" from="720,14620" to="1152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" strokecolor="#231f20" strokeweight="2pt"/>
                <v:line id="Line 12" o:spid="_x0000_s1028" style="position:absolute;visibility:visible;mso-wrap-style:square" from="11500,14414" to="1150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" strokecolor="#231f20" strokeweight="2pt"/>
                <v:line id="Line 11" o:spid="_x0000_s1029" style="position:absolute;visibility:visible;mso-wrap-style:square" from="740,14414" to="74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" strokecolor="#231f20" strokeweight="2pt"/>
                <v:line id="Line 10" o:spid="_x0000_s1030" style="position:absolute;visibility:visible;mso-wrap-style:square" from="6163,900" to="6163,146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" strokecolor="#231f20" strokeweight="1pt"/>
                <w10:wrap anchorx="page" anchory="page"/>
              </v:group>
            </w:pict>
          </mc:Fallback>
        </mc:AlternateContent>
      </w:r>
      <w:r w:rsidR="002677F8">
        <w:rPr>
          <w:b/>
        </w:rPr>
        <w:t>40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En los </w:t>
      </w:r>
      <w:r w:rsidR="008A5C51" w:rsidRPr="000A6E91">
        <w:rPr>
          <w:rFonts w:eastAsia="Times New Roman"/>
          <w:color w:val="000000"/>
        </w:rPr>
        <w:t>últimos</w:t>
      </w:r>
      <w:r w:rsidR="008A5C51" w:rsidRPr="001E306A">
        <w:t xml:space="preserve"> 6 meses, ¿ha </w:t>
      </w:r>
      <w:r w:rsidR="00362F35" w:rsidRPr="001E306A">
        <w:t xml:space="preserve">sido paciente en un hospital por una </w:t>
      </w:r>
      <w:r w:rsidR="008A5C51" w:rsidRPr="001E306A">
        <w:t>noche o más?</w:t>
      </w:r>
    </w:p>
    <w:p w14:paraId="0D0332D2" w14:textId="02A3AC87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6A548E40" w14:textId="06BB0270" w:rsidR="00653E74" w:rsidRPr="00F12518" w:rsidRDefault="008A5C51" w:rsidP="00CB3C2B">
      <w:pPr>
        <w:pStyle w:val="Response"/>
        <w:rPr>
          <w:bCs/>
        </w:rPr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 xml:space="preserve">No </w:t>
      </w:r>
      <w:r w:rsidRPr="001E306A">
        <w:rPr>
          <w:sz w:val="32"/>
        </w:rPr>
        <w:t>→</w:t>
      </w:r>
      <w:r w:rsidR="00E97FC2">
        <w:rPr>
          <w:sz w:val="32"/>
        </w:rPr>
        <w:t xml:space="preserve"> </w:t>
      </w:r>
      <w:r w:rsidRPr="00C26294">
        <w:rPr>
          <w:b/>
        </w:rPr>
        <w:t>Si contestó “No”</w:t>
      </w:r>
      <w:r w:rsidR="00777A45" w:rsidRPr="00C26294">
        <w:rPr>
          <w:b/>
        </w:rPr>
        <w:t>,</w:t>
      </w:r>
      <w:r w:rsidR="004E26CD" w:rsidRPr="00C26294">
        <w:rPr>
          <w:b/>
          <w:bCs/>
        </w:rPr>
        <w:t xml:space="preserve"> </w:t>
      </w:r>
      <w:r w:rsidRPr="00C26294">
        <w:rPr>
          <w:b/>
          <w:bCs/>
        </w:rPr>
        <w:t>pase a</w:t>
      </w:r>
      <w:r w:rsidR="00777A45" w:rsidRPr="00C26294">
        <w:rPr>
          <w:b/>
          <w:bCs/>
        </w:rPr>
        <w:t xml:space="preserve">l </w:t>
      </w:r>
      <w:proofErr w:type="spellStart"/>
      <w:r w:rsidR="00777A45" w:rsidRPr="00C26294">
        <w:rPr>
          <w:b/>
          <w:bCs/>
        </w:rPr>
        <w:t>nº</w:t>
      </w:r>
      <w:proofErr w:type="spellEnd"/>
      <w:r w:rsidR="00777A45" w:rsidRPr="00C26294">
        <w:rPr>
          <w:b/>
          <w:bCs/>
        </w:rPr>
        <w:t xml:space="preserve"> </w:t>
      </w:r>
      <w:r w:rsidR="00147F86" w:rsidRPr="00C26294">
        <w:rPr>
          <w:b/>
          <w:bCs/>
        </w:rPr>
        <w:t>42</w:t>
      </w:r>
    </w:p>
    <w:p w14:paraId="27D9CE1C" w14:textId="129A3AB2" w:rsidR="00653E74" w:rsidRPr="001E306A" w:rsidRDefault="002677F8" w:rsidP="00E31998">
      <w:pPr>
        <w:pStyle w:val="Question"/>
        <w:ind w:left="540" w:hanging="425"/>
      </w:pPr>
      <w:r>
        <w:rPr>
          <w:b/>
        </w:rPr>
        <w:t>41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B62490" w:rsidRPr="00CC2320">
        <w:t>D</w:t>
      </w:r>
      <w:r w:rsidR="00B62490" w:rsidRPr="001E306A">
        <w:t>espués de su estancia más reciente en un hospital, d</w:t>
      </w:r>
      <w:r w:rsidR="008A5C51" w:rsidRPr="001E306A">
        <w:t xml:space="preserve">entro de los </w:t>
      </w:r>
      <w:r w:rsidR="00B62490" w:rsidRPr="001E306A">
        <w:t xml:space="preserve">primeros </w:t>
      </w:r>
      <w:r w:rsidR="008A5C51" w:rsidRPr="001E306A">
        <w:t>3 días, ¿</w:t>
      </w:r>
      <w:r w:rsidR="00F656D9" w:rsidRPr="001E306A">
        <w:t xml:space="preserve">se comunicó </w:t>
      </w:r>
      <w:r w:rsidR="008A5C51" w:rsidRPr="001E306A">
        <w:t xml:space="preserve">alguien del consultorio de este </w:t>
      </w:r>
      <w:r w:rsidR="00747CC3" w:rsidRPr="001E306A">
        <w:t>proveedor</w:t>
      </w:r>
      <w:r w:rsidR="008A5C51" w:rsidRPr="001E306A">
        <w:t xml:space="preserve"> cuyo nombre aparece en la portada, para </w:t>
      </w:r>
      <w:r w:rsidR="00B62490" w:rsidRPr="001E306A">
        <w:t xml:space="preserve">darle </w:t>
      </w:r>
      <w:r w:rsidR="008A5C51" w:rsidRPr="001E306A">
        <w:t>seguimiento a esa estancia en el hospital?</w:t>
      </w:r>
    </w:p>
    <w:p w14:paraId="69C4BE0B" w14:textId="5C1E7083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3BBB9CD7" w14:textId="5AFB8D7F" w:rsidR="00653E74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o</w:t>
      </w:r>
    </w:p>
    <w:p w14:paraId="277CACB6" w14:textId="2BB3F062" w:rsidR="00653E74" w:rsidRPr="001E306A" w:rsidRDefault="002677F8" w:rsidP="00E31998">
      <w:pPr>
        <w:pStyle w:val="Question"/>
        <w:ind w:left="540" w:hanging="425"/>
      </w:pPr>
      <w:r>
        <w:rPr>
          <w:b/>
        </w:rPr>
        <w:t>42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En los últimos 6 meses, ¿ha ido usted a una sala de emergencia</w:t>
      </w:r>
      <w:r w:rsidR="00F656D9" w:rsidRPr="001E306A">
        <w:t>s</w:t>
      </w:r>
      <w:r w:rsidR="008A5C51" w:rsidRPr="001E306A">
        <w:t xml:space="preserve"> o un</w:t>
      </w:r>
      <w:r w:rsidR="00F656D9" w:rsidRPr="001E306A">
        <w:t xml:space="preserve"> </w:t>
      </w:r>
      <w:r w:rsidR="008A5C51" w:rsidRPr="001E306A">
        <w:t>departamento de emergencia p</w:t>
      </w:r>
      <w:r w:rsidR="00B62490" w:rsidRPr="001E306A">
        <w:t xml:space="preserve">ara recibir </w:t>
      </w:r>
      <w:r w:rsidR="008A5C51" w:rsidRPr="001E306A">
        <w:t>atención médica?</w:t>
      </w:r>
    </w:p>
    <w:p w14:paraId="74FA9C54" w14:textId="16CF37A6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Sí</w:t>
      </w:r>
    </w:p>
    <w:p w14:paraId="7FE7F2C3" w14:textId="4F5939D6" w:rsidR="00653E74" w:rsidRPr="00F12518" w:rsidRDefault="008A5C51" w:rsidP="00E97FC2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E97FC2">
        <w:rPr>
          <w:spacing w:val="-1"/>
        </w:rPr>
        <w:t>No</w:t>
      </w:r>
      <w:r w:rsidRPr="001E306A">
        <w:t xml:space="preserve"> </w:t>
      </w:r>
      <w:r w:rsidRPr="001E306A">
        <w:rPr>
          <w:sz w:val="32"/>
        </w:rPr>
        <w:t>→</w:t>
      </w:r>
      <w:r w:rsidR="00E97FC2">
        <w:rPr>
          <w:sz w:val="32"/>
        </w:rPr>
        <w:t xml:space="preserve"> </w:t>
      </w:r>
      <w:r w:rsidRPr="00C26294">
        <w:rPr>
          <w:b/>
        </w:rPr>
        <w:t>Si contestó “No”</w:t>
      </w:r>
      <w:r w:rsidR="00777A45" w:rsidRPr="00C26294">
        <w:rPr>
          <w:b/>
        </w:rPr>
        <w:t>,</w:t>
      </w:r>
      <w:r w:rsidR="00F12518" w:rsidRPr="00C26294">
        <w:rPr>
          <w:b/>
        </w:rPr>
        <w:t xml:space="preserve"> </w:t>
      </w:r>
      <w:r w:rsidRPr="00C26294">
        <w:rPr>
          <w:b/>
        </w:rPr>
        <w:t>pase a</w:t>
      </w:r>
      <w:r w:rsidR="00777A45" w:rsidRPr="00C26294">
        <w:rPr>
          <w:b/>
        </w:rPr>
        <w:t xml:space="preserve">l </w:t>
      </w:r>
      <w:proofErr w:type="spellStart"/>
      <w:r w:rsidR="00777A45" w:rsidRPr="00C26294">
        <w:rPr>
          <w:b/>
        </w:rPr>
        <w:t>nº</w:t>
      </w:r>
      <w:proofErr w:type="spellEnd"/>
      <w:r w:rsidR="00777A45" w:rsidRPr="00C26294">
        <w:rPr>
          <w:b/>
        </w:rPr>
        <w:t xml:space="preserve"> </w:t>
      </w:r>
      <w:r w:rsidR="00F656D9" w:rsidRPr="00C26294">
        <w:rPr>
          <w:b/>
        </w:rPr>
        <w:t>4</w:t>
      </w:r>
      <w:r w:rsidR="00147F86" w:rsidRPr="00C26294">
        <w:rPr>
          <w:b/>
        </w:rPr>
        <w:t>4</w:t>
      </w:r>
      <w:r w:rsidR="00164F71" w:rsidRPr="00C26294">
        <w:rPr>
          <w:b/>
        </w:rPr>
        <w:t xml:space="preserve"> </w:t>
      </w:r>
      <w:r w:rsidR="00164F71" w:rsidRPr="00C26294">
        <w:rPr>
          <w:b/>
          <w:bCs/>
        </w:rPr>
        <w:t>en la página 7</w:t>
      </w:r>
    </w:p>
    <w:p w14:paraId="56BDA14C" w14:textId="3C3D4BAB" w:rsidR="00653E74" w:rsidRPr="001E306A" w:rsidRDefault="002677F8" w:rsidP="001474CA">
      <w:pPr>
        <w:pStyle w:val="Question"/>
        <w:ind w:left="540" w:hanging="425"/>
      </w:pPr>
      <w:r>
        <w:rPr>
          <w:b/>
        </w:rPr>
        <w:t>43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B62490" w:rsidRPr="001E306A">
        <w:t>D</w:t>
      </w:r>
      <w:r w:rsidR="008A5C51" w:rsidRPr="001E306A">
        <w:t>espués de su visita más reciente a una sala de emergencia</w:t>
      </w:r>
      <w:r w:rsidR="00F25FCA">
        <w:t>s</w:t>
      </w:r>
      <w:r w:rsidR="00B62490" w:rsidRPr="001E306A">
        <w:t xml:space="preserve"> </w:t>
      </w:r>
      <w:r w:rsidR="008A5C51" w:rsidRPr="001E306A">
        <w:t xml:space="preserve">o un departamento de emergencia, </w:t>
      </w:r>
      <w:r w:rsidR="00B62490" w:rsidRPr="001E306A">
        <w:t xml:space="preserve">dentro de la primera semana, </w:t>
      </w:r>
      <w:r w:rsidR="008A5C51" w:rsidRPr="001E306A">
        <w:t>¿</w:t>
      </w:r>
      <w:r w:rsidR="008160EF" w:rsidRPr="001E306A">
        <w:t>se comunicó</w:t>
      </w:r>
      <w:r w:rsidR="008A5C51" w:rsidRPr="001E306A">
        <w:t xml:space="preserve"> alguien del consultorio de este </w:t>
      </w:r>
      <w:r w:rsidR="00747CC3" w:rsidRPr="001E306A">
        <w:t>proveedor</w:t>
      </w:r>
      <w:r w:rsidR="008A5C51" w:rsidRPr="001E306A">
        <w:t xml:space="preserve"> cuyo nombre aparece en la portada, para </w:t>
      </w:r>
      <w:r w:rsidR="00B62490" w:rsidRPr="001E306A">
        <w:t xml:space="preserve">darle </w:t>
      </w:r>
      <w:r w:rsidR="008A5C51" w:rsidRPr="001E306A">
        <w:t>seguimiento a esa visita?</w:t>
      </w:r>
    </w:p>
    <w:p w14:paraId="43E1CD7B" w14:textId="26968E8F" w:rsidR="00653E74" w:rsidRPr="00E543B6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E543B6">
        <w:rPr>
          <w:rFonts w:ascii="Times New Roman" w:hAnsi="Times New Roman"/>
          <w:sz w:val="32"/>
        </w:rPr>
        <w:tab/>
      </w:r>
      <w:r w:rsidRPr="00E543B6">
        <w:t>Sí</w:t>
      </w:r>
    </w:p>
    <w:p w14:paraId="1D032840" w14:textId="0EF50A63" w:rsidR="005B1643" w:rsidRPr="005B1643" w:rsidRDefault="008A5C51" w:rsidP="005B2DA7">
      <w:pPr>
        <w:pStyle w:val="Response"/>
        <w:spacing w:after="1200"/>
        <w:rPr>
          <w:sz w:val="2"/>
          <w:szCs w:val="2"/>
        </w:rPr>
      </w:pPr>
      <w:r w:rsidRPr="001E306A">
        <w:rPr>
          <w:rFonts w:ascii="Wingdings 2" w:hAnsi="Wingdings 2"/>
          <w:sz w:val="32"/>
        </w:rPr>
        <w:t></w:t>
      </w:r>
      <w:r w:rsidRPr="00E543B6">
        <w:rPr>
          <w:rFonts w:ascii="Times New Roman" w:hAnsi="Times New Roman"/>
          <w:sz w:val="32"/>
        </w:rPr>
        <w:tab/>
      </w:r>
      <w:r w:rsidRPr="00E543B6">
        <w:t>No</w:t>
      </w:r>
    </w:p>
    <w:tbl>
      <w:tblPr>
        <w:tblStyle w:val="TableGrid"/>
        <w:tblW w:w="5400" w:type="dxa"/>
        <w:tblInd w:w="86" w:type="dxa"/>
        <w:tblLook w:val="04A0" w:firstRow="1" w:lastRow="0" w:firstColumn="1" w:lastColumn="0" w:noHBand="0" w:noVBand="1"/>
      </w:tblPr>
      <w:tblGrid>
        <w:gridCol w:w="5400"/>
      </w:tblGrid>
      <w:tr w:rsidR="00D9428E" w:rsidRPr="0014278A" w14:paraId="09B5EA5A" w14:textId="77777777" w:rsidTr="000E307A">
        <w:trPr>
          <w:trHeight w:hRule="exact" w:val="720"/>
        </w:trPr>
        <w:tc>
          <w:tcPr>
            <w:tcW w:w="5400" w:type="dxa"/>
            <w:tcBorders>
              <w:top w:val="nil"/>
              <w:left w:val="nil"/>
              <w:bottom w:val="nil"/>
              <w:right w:val="nil"/>
            </w:tcBorders>
            <w:shd w:val="clear" w:color="auto" w:fill="000000" w:themeFill="text1"/>
            <w:vAlign w:val="center"/>
          </w:tcPr>
          <w:p w14:paraId="2D6EAB7F" w14:textId="77777777" w:rsidR="00D9428E" w:rsidRPr="009E3A42" w:rsidRDefault="00D9428E" w:rsidP="000A6E91">
            <w:pPr>
              <w:tabs>
                <w:tab w:val="left" w:pos="1439"/>
              </w:tabs>
              <w:spacing w:before="80" w:after="80"/>
              <w:jc w:val="center"/>
              <w:rPr>
                <w:b/>
                <w:bCs/>
                <w:sz w:val="24"/>
                <w:szCs w:val="24"/>
                <w:lang w:val="es-419"/>
              </w:rPr>
            </w:pPr>
            <w:r w:rsidRPr="009E3A42">
              <w:rPr>
                <w:sz w:val="24"/>
                <w:szCs w:val="24"/>
                <w:lang w:val="es-419"/>
              </w:rPr>
              <w:lastRenderedPageBreak/>
              <w:br w:type="column"/>
            </w:r>
            <w:r w:rsidRPr="009E3A42">
              <w:rPr>
                <w:b/>
                <w:bCs/>
                <w:color w:val="FFFFFF"/>
                <w:sz w:val="24"/>
                <w:szCs w:val="24"/>
                <w:shd w:val="clear" w:color="auto" w:fill="231F20"/>
                <w:lang w:val="es-419"/>
              </w:rPr>
              <w:t>Su salud conductual en los últimos 6 meses</w:t>
            </w:r>
          </w:p>
        </w:tc>
      </w:tr>
    </w:tbl>
    <w:p w14:paraId="66819A6E" w14:textId="77777777" w:rsidR="006E4A69" w:rsidRPr="001E306A" w:rsidRDefault="006E4A69" w:rsidP="001474CA">
      <w:pPr>
        <w:pStyle w:val="Question"/>
        <w:ind w:left="540" w:hanging="425"/>
        <w:rPr>
          <w:sz w:val="26"/>
          <w:szCs w:val="26"/>
          <w:highlight w:val="yellow"/>
        </w:rPr>
      </w:pPr>
      <w:r>
        <w:rPr>
          <w:b/>
          <w:bCs/>
        </w:rPr>
        <w:t>44</w:t>
      </w:r>
      <w:r w:rsidRPr="001E306A">
        <w:rPr>
          <w:b/>
          <w:bCs/>
        </w:rPr>
        <w:t>.</w:t>
      </w:r>
      <w:r>
        <w:rPr>
          <w:b/>
          <w:bCs/>
          <w:spacing w:val="65"/>
        </w:rPr>
        <w:tab/>
      </w:r>
      <w:r w:rsidRPr="001E306A">
        <w:t>En los últimos 6 meses, ¿alguien del consultorio de este proveedor le preguntó si hubo un periodo de tiempo en el cual se sintió triste, vacío o deprimido?</w:t>
      </w:r>
      <w:r w:rsidRPr="009A134E">
        <w:t xml:space="preserve"> </w:t>
      </w:r>
    </w:p>
    <w:p w14:paraId="150E5058" w14:textId="78E7C0B7" w:rsidR="006E4A69" w:rsidRPr="001E306A" w:rsidRDefault="006E4A69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612D0666" w14:textId="699C2CA3" w:rsidR="006E4A69" w:rsidRPr="001E306A" w:rsidRDefault="006E4A69" w:rsidP="00CB3C2B">
      <w:pPr>
        <w:pStyle w:val="Response"/>
        <w:rPr>
          <w:spacing w:val="-1"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</w:p>
    <w:p w14:paraId="59C04B59" w14:textId="7B893E1F" w:rsidR="00653E74" w:rsidRPr="004E26CD" w:rsidRDefault="006E4A69" w:rsidP="005B2DA7">
      <w:pPr>
        <w:pStyle w:val="Question"/>
        <w:ind w:left="547" w:hanging="432"/>
      </w:pPr>
      <w:r w:rsidRPr="004E26CD">
        <w:rPr>
          <w:b/>
          <w:bCs/>
        </w:rPr>
        <w:t>45.</w:t>
      </w:r>
      <w:r w:rsidR="00C26294">
        <w:rPr>
          <w:b/>
          <w:bCs/>
        </w:rPr>
        <w:tab/>
      </w:r>
      <w:r w:rsidRPr="004E26CD">
        <w:t>En los últimos 6 meses, ¿hubo un periodo de tiempo en el cual se sintió triste, vacío o deprimido?</w:t>
      </w:r>
    </w:p>
    <w:p w14:paraId="146FC7F3" w14:textId="6DD9123B" w:rsidR="006E4A69" w:rsidRPr="001E306A" w:rsidRDefault="006E4A69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31382885" w14:textId="5375745B" w:rsidR="004E26CD" w:rsidRDefault="006E4A69" w:rsidP="00E97FC2">
      <w:pPr>
        <w:pStyle w:val="Response"/>
        <w:rPr>
          <w:b/>
          <w:bCs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  <w:r w:rsidR="00C26294">
        <w:rPr>
          <w:spacing w:val="-1"/>
        </w:rPr>
        <w:t xml:space="preserve"> </w:t>
      </w:r>
      <w:r w:rsidR="00147F86"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="00147F86" w:rsidRPr="001E306A">
        <w:rPr>
          <w:b/>
        </w:rPr>
        <w:t>Si contestó “No”</w:t>
      </w:r>
      <w:r w:rsidR="000874AC">
        <w:rPr>
          <w:b/>
        </w:rPr>
        <w:t>,</w:t>
      </w:r>
      <w:r w:rsidR="004E26CD">
        <w:rPr>
          <w:b/>
        </w:rPr>
        <w:t xml:space="preserve"> </w:t>
      </w:r>
      <w:r w:rsidR="00147F86" w:rsidRPr="00106A5F">
        <w:rPr>
          <w:b/>
          <w:bCs/>
        </w:rPr>
        <w:t>pase a</w:t>
      </w:r>
      <w:r w:rsidR="000874AC">
        <w:rPr>
          <w:b/>
          <w:bCs/>
        </w:rPr>
        <w:t xml:space="preserve">l </w:t>
      </w:r>
      <w:proofErr w:type="spellStart"/>
      <w:r w:rsidR="000874AC">
        <w:rPr>
          <w:b/>
          <w:bCs/>
        </w:rPr>
        <w:t>nº</w:t>
      </w:r>
      <w:proofErr w:type="spellEnd"/>
      <w:r w:rsidR="000874AC">
        <w:rPr>
          <w:b/>
          <w:bCs/>
        </w:rPr>
        <w:t xml:space="preserve"> </w:t>
      </w:r>
      <w:r w:rsidR="00147F86" w:rsidRPr="00106A5F">
        <w:rPr>
          <w:b/>
          <w:bCs/>
        </w:rPr>
        <w:t>47</w:t>
      </w:r>
    </w:p>
    <w:p w14:paraId="42D2A82A" w14:textId="2239E9CE" w:rsidR="006E4A69" w:rsidRPr="004E26CD" w:rsidRDefault="00145665" w:rsidP="001474CA">
      <w:pPr>
        <w:pStyle w:val="Question"/>
        <w:ind w:left="540" w:hanging="425"/>
      </w:pPr>
      <w:r w:rsidRPr="004E26CD">
        <w:rPr>
          <w:b/>
          <w:bCs/>
        </w:rPr>
        <w:t>46.</w:t>
      </w:r>
      <w:r w:rsidR="00C26294">
        <w:rPr>
          <w:b/>
          <w:bCs/>
        </w:rPr>
        <w:tab/>
      </w:r>
      <w:r w:rsidRPr="00121491">
        <w:t>En los últimos 6 meses, ¿alguien del consultorio de este proveedor lo ayudó cuando se sintió triste, vacío o deprimido?</w:t>
      </w:r>
    </w:p>
    <w:p w14:paraId="3DF160A8" w14:textId="3B9D550C" w:rsidR="00145665" w:rsidRPr="001E306A" w:rsidRDefault="00145665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07671E27" w14:textId="103AB3DA" w:rsidR="00F12518" w:rsidRDefault="00145665" w:rsidP="00CB3C2B">
      <w:pPr>
        <w:pStyle w:val="Response"/>
        <w:rPr>
          <w:spacing w:val="-1"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</w:p>
    <w:p w14:paraId="2EB5ECFC" w14:textId="4FA97718" w:rsidR="00145665" w:rsidRPr="001E306A" w:rsidRDefault="00353F63" w:rsidP="001474CA">
      <w:pPr>
        <w:pStyle w:val="Question"/>
        <w:ind w:left="540" w:hanging="425"/>
        <w:rPr>
          <w:sz w:val="26"/>
          <w:szCs w:val="26"/>
          <w:highlight w:val="yellow"/>
        </w:rPr>
      </w:pPr>
      <w:r w:rsidRPr="001E306A">
        <w:rPr>
          <w:noProof/>
        </w:rPr>
        <mc:AlternateContent>
          <mc:Choice Requires="wpg">
            <w:drawing>
              <wp:anchor distT="0" distB="0" distL="114300" distR="114300" simplePos="0" relativeHeight="251663872" behindDoc="1" locked="0" layoutInCell="1" allowOverlap="1" wp14:anchorId="2DE9C8DF" wp14:editId="162E09A2">
                <wp:simplePos x="0" y="0"/>
                <wp:positionH relativeFrom="page">
                  <wp:posOffset>455295</wp:posOffset>
                </wp:positionH>
                <wp:positionV relativeFrom="page">
                  <wp:posOffset>556993</wp:posOffset>
                </wp:positionV>
                <wp:extent cx="6858000" cy="8724900"/>
                <wp:effectExtent l="19050" t="9525" r="19050" b="0"/>
                <wp:wrapNone/>
                <wp:docPr id="72" name="Group 15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8724900"/>
                          <a:chOff x="720" y="900"/>
                          <a:chExt cx="10800" cy="13740"/>
                        </a:xfrm>
                      </wpg:grpSpPr>
                      <wps:wsp>
                        <wps:cNvPr id="73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720" y="14620"/>
                            <a:ext cx="108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Line 18"/>
                        <wps:cNvCnPr>
                          <a:cxnSpLocks noChangeShapeType="1"/>
                        </wps:cNvCnPr>
                        <wps:spPr bwMode="auto">
                          <a:xfrm>
                            <a:off x="1150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17"/>
                        <wps:cNvCnPr>
                          <a:cxnSpLocks noChangeShapeType="1"/>
                        </wps:cNvCnPr>
                        <wps:spPr bwMode="auto">
                          <a:xfrm>
                            <a:off x="74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6130" y="900"/>
                            <a:ext cx="0" cy="137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group w14:anchorId="6E493824" id="Group 15" o:spid="_x0000_s1026" alt="&quot;&quot;" style="position:absolute;margin-left:35.85pt;margin-top:43.85pt;width:540pt;height:687pt;z-index:-251652608;mso-position-horizontal-relative:page;mso-position-vertical-relative:page" coordorigin="720,900" coordsize="10800,137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">
                <v:line id="Line 19" o:spid="_x0000_s1027" style="position:absolute;visibility:visible;mso-wrap-style:square" from="720,14620" to="1152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" strokecolor="#231f20" strokeweight="2pt"/>
                <v:line id="Line 18" o:spid="_x0000_s1028" style="position:absolute;visibility:visible;mso-wrap-style:square" from="11500,14414" to="1150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" strokecolor="#231f20" strokeweight="2pt"/>
                <v:line id="Line 17" o:spid="_x0000_s1029" style="position:absolute;visibility:visible;mso-wrap-style:square" from="740,14414" to="74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" strokecolor="#231f20" strokeweight="2pt"/>
                <v:line id="Line 16" o:spid="_x0000_s1030" style="position:absolute;visibility:visible;mso-wrap-style:square" from="6130,900" to="6130,146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" strokecolor="#231f20" strokeweight="1pt"/>
                <w10:wrap anchorx="page" anchory="page"/>
              </v:group>
            </w:pict>
          </mc:Fallback>
        </mc:AlternateContent>
      </w:r>
      <w:r w:rsidR="00145665">
        <w:rPr>
          <w:b/>
          <w:bCs/>
        </w:rPr>
        <w:t>47</w:t>
      </w:r>
      <w:r w:rsidR="00145665" w:rsidRPr="001E306A">
        <w:rPr>
          <w:b/>
          <w:bCs/>
        </w:rPr>
        <w:t>.</w:t>
      </w:r>
      <w:r w:rsidR="00145665">
        <w:rPr>
          <w:b/>
          <w:bCs/>
        </w:rPr>
        <w:tab/>
      </w:r>
      <w:r w:rsidR="00145665" w:rsidRPr="001E306A">
        <w:t>En los últimos 6 meses, ¿alguien del consultorio de este proveedor habló con usted sobre cosas en su vida que le preocupen u ocasionen estrés?</w:t>
      </w:r>
      <w:r w:rsidR="00145665" w:rsidRPr="009A134E">
        <w:t xml:space="preserve"> </w:t>
      </w:r>
    </w:p>
    <w:p w14:paraId="14515904" w14:textId="4B4B5957" w:rsidR="00145665" w:rsidRPr="001E306A" w:rsidRDefault="00145665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54609551" w14:textId="24AF420A" w:rsidR="00145665" w:rsidRDefault="00145665" w:rsidP="00CB3C2B">
      <w:pPr>
        <w:pStyle w:val="Response"/>
        <w:rPr>
          <w:b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</w:p>
    <w:p w14:paraId="61E5247E" w14:textId="6BC4CAD3" w:rsidR="00145665" w:rsidRDefault="00145665" w:rsidP="001474CA">
      <w:pPr>
        <w:pStyle w:val="Question"/>
        <w:ind w:left="540" w:hanging="450"/>
        <w:rPr>
          <w:rFonts w:ascii="Calibri" w:eastAsia="Times New Roman" w:hAnsi="Calibri" w:cs="Calibri"/>
          <w:color w:val="000000"/>
        </w:rPr>
      </w:pPr>
      <w:r>
        <w:rPr>
          <w:b/>
        </w:rPr>
        <w:t>48.</w:t>
      </w:r>
      <w:r w:rsidR="00C26294">
        <w:rPr>
          <w:b/>
        </w:rPr>
        <w:tab/>
      </w:r>
      <w:r w:rsidRPr="00A6388A">
        <w:t>En los últimos 6 meses, ¿hubo un periodo de tiempo cuando las cosas en su vida le preocupaban o le ocasionaban estrés?</w:t>
      </w:r>
    </w:p>
    <w:p w14:paraId="3FF6837F" w14:textId="72852E88" w:rsidR="00145665" w:rsidRPr="001E306A" w:rsidRDefault="00145665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236F933C" w14:textId="2CD8C04E" w:rsidR="00145665" w:rsidRDefault="00145665" w:rsidP="00E97FC2">
      <w:pPr>
        <w:pStyle w:val="Response"/>
        <w:rPr>
          <w:b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  <w:r w:rsidR="00C26294">
        <w:rPr>
          <w:spacing w:val="-1"/>
        </w:rPr>
        <w:t xml:space="preserve"> </w:t>
      </w:r>
      <w:r w:rsidR="00147F86">
        <w:rPr>
          <w:position w:val="-1"/>
          <w:sz w:val="32"/>
          <w:szCs w:val="32"/>
        </w:rPr>
        <w:t>→</w:t>
      </w:r>
      <w:r w:rsidR="00E97FC2">
        <w:rPr>
          <w:position w:val="-1"/>
          <w:sz w:val="32"/>
          <w:szCs w:val="32"/>
        </w:rPr>
        <w:t xml:space="preserve"> </w:t>
      </w:r>
      <w:r w:rsidR="00147F86" w:rsidRPr="001E306A">
        <w:rPr>
          <w:b/>
        </w:rPr>
        <w:t>Si contestó “No”</w:t>
      </w:r>
      <w:r w:rsidR="000874AC">
        <w:rPr>
          <w:b/>
        </w:rPr>
        <w:t>,</w:t>
      </w:r>
      <w:r w:rsidR="00147F86">
        <w:rPr>
          <w:b/>
          <w:bCs/>
        </w:rPr>
        <w:t xml:space="preserve"> </w:t>
      </w:r>
      <w:r w:rsidR="00147F86" w:rsidRPr="001E306A">
        <w:rPr>
          <w:b/>
        </w:rPr>
        <w:t>pase a</w:t>
      </w:r>
      <w:r w:rsidR="000874AC">
        <w:rPr>
          <w:b/>
        </w:rPr>
        <w:t xml:space="preserve">l </w:t>
      </w:r>
      <w:proofErr w:type="spellStart"/>
      <w:r w:rsidR="000874AC">
        <w:rPr>
          <w:b/>
        </w:rPr>
        <w:t>nº</w:t>
      </w:r>
      <w:proofErr w:type="spellEnd"/>
      <w:r w:rsidR="000874AC">
        <w:rPr>
          <w:b/>
        </w:rPr>
        <w:t xml:space="preserve"> </w:t>
      </w:r>
      <w:r w:rsidR="00147F86">
        <w:rPr>
          <w:b/>
        </w:rPr>
        <w:t>5</w:t>
      </w:r>
      <w:r w:rsidR="00147F86">
        <w:rPr>
          <w:b/>
          <w:bCs/>
        </w:rPr>
        <w:t>0</w:t>
      </w:r>
    </w:p>
    <w:p w14:paraId="0D035D34" w14:textId="04E2127C" w:rsidR="00145665" w:rsidRPr="009A134E" w:rsidRDefault="00145665" w:rsidP="00E31998">
      <w:pPr>
        <w:pStyle w:val="Question"/>
        <w:ind w:left="540" w:hanging="425"/>
      </w:pPr>
      <w:r>
        <w:rPr>
          <w:b/>
        </w:rPr>
        <w:t>49.</w:t>
      </w:r>
      <w:r>
        <w:rPr>
          <w:b/>
        </w:rPr>
        <w:tab/>
      </w:r>
      <w:r w:rsidRPr="009A134E">
        <w:t>En los últimos 6 meses, ¿alguien del consultorio de este proveedor le ayudó durante un periodo de tiempo cuando las cosas en su vida le preocupaban o le ocasionaban estrés?</w:t>
      </w:r>
    </w:p>
    <w:p w14:paraId="0E649C88" w14:textId="75D07FDA" w:rsidR="00145665" w:rsidRPr="001E306A" w:rsidRDefault="00145665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7A118D3F" w14:textId="5AC5D0F2" w:rsidR="00145665" w:rsidRDefault="00145665" w:rsidP="00CB3C2B">
      <w:pPr>
        <w:pStyle w:val="Response"/>
        <w:rPr>
          <w:b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</w:p>
    <w:p w14:paraId="3DA953E0" w14:textId="255E1E87" w:rsidR="00145665" w:rsidRPr="009A134E" w:rsidRDefault="00145665" w:rsidP="00E31998">
      <w:pPr>
        <w:pStyle w:val="Question"/>
        <w:ind w:left="540" w:hanging="425"/>
      </w:pPr>
      <w:r>
        <w:rPr>
          <w:b/>
          <w:bCs/>
        </w:rPr>
        <w:t>50</w:t>
      </w:r>
      <w:r w:rsidRPr="001E306A">
        <w:rPr>
          <w:b/>
          <w:bCs/>
        </w:rPr>
        <w:t>.</w:t>
      </w:r>
      <w:r>
        <w:rPr>
          <w:b/>
          <w:bCs/>
        </w:rPr>
        <w:tab/>
      </w:r>
      <w:r w:rsidRPr="001E306A">
        <w:t>En los últimos 6 meses, ¿alguien del consultorio de este proveedor le preguntó sobre su consumo de alcohol o drogas?</w:t>
      </w:r>
      <w:r w:rsidRPr="009A134E">
        <w:t xml:space="preserve"> </w:t>
      </w:r>
    </w:p>
    <w:p w14:paraId="2403992F" w14:textId="71EDAC67" w:rsidR="00145665" w:rsidRPr="001E306A" w:rsidRDefault="00145665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0F93A522" w14:textId="45FBD91D" w:rsidR="00145665" w:rsidRDefault="00145665" w:rsidP="00093832">
      <w:pPr>
        <w:pStyle w:val="Response"/>
        <w:spacing w:after="400"/>
        <w:rPr>
          <w:b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</w:p>
    <w:p w14:paraId="6D0CB0F8" w14:textId="626A9518" w:rsidR="00145665" w:rsidRDefault="00145665" w:rsidP="001474CA">
      <w:pPr>
        <w:pStyle w:val="Question"/>
        <w:ind w:left="540" w:hanging="450"/>
        <w:rPr>
          <w:rFonts w:ascii="Calibri" w:eastAsia="Times New Roman" w:hAnsi="Calibri" w:cs="Calibri"/>
          <w:color w:val="000000"/>
        </w:rPr>
      </w:pPr>
      <w:r>
        <w:rPr>
          <w:b/>
        </w:rPr>
        <w:t>51.</w:t>
      </w:r>
      <w:r>
        <w:rPr>
          <w:b/>
        </w:rPr>
        <w:tab/>
      </w:r>
      <w:r w:rsidRPr="009A134E">
        <w:t>En los últimos 6 meses, ¿hubo un periodo de tiempo en el cual tuvo un problema con el consumo de alcohol o drogas?</w:t>
      </w:r>
    </w:p>
    <w:p w14:paraId="423E1CC4" w14:textId="69C50460" w:rsidR="00145665" w:rsidRPr="001E306A" w:rsidRDefault="00145665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48FE5FEA" w14:textId="4ABD415C" w:rsidR="00145665" w:rsidRPr="004A5452" w:rsidRDefault="00145665" w:rsidP="00E97FC2">
      <w:pPr>
        <w:pStyle w:val="Response"/>
        <w:rPr>
          <w:bCs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  <w:r w:rsidR="00C26294">
        <w:rPr>
          <w:spacing w:val="-1"/>
        </w:rPr>
        <w:t xml:space="preserve"> </w:t>
      </w:r>
      <w:r w:rsidR="002D7EE0" w:rsidRPr="001E306A">
        <w:rPr>
          <w:sz w:val="32"/>
        </w:rPr>
        <w:t>→</w:t>
      </w:r>
      <w:r w:rsidR="00E97FC2" w:rsidRPr="00E97FC2">
        <w:rPr>
          <w:b/>
          <w:bCs/>
          <w:sz w:val="32"/>
        </w:rPr>
        <w:t xml:space="preserve"> </w:t>
      </w:r>
      <w:r w:rsidR="002D7EE0" w:rsidRPr="00E97FC2">
        <w:rPr>
          <w:b/>
          <w:bCs/>
        </w:rPr>
        <w:t>Si contestó “No”</w:t>
      </w:r>
      <w:r w:rsidR="00A37646" w:rsidRPr="00E97FC2">
        <w:rPr>
          <w:b/>
          <w:bCs/>
        </w:rPr>
        <w:t>,</w:t>
      </w:r>
      <w:r w:rsidR="009A134E" w:rsidRPr="00E97FC2">
        <w:rPr>
          <w:b/>
          <w:bCs/>
        </w:rPr>
        <w:t xml:space="preserve"> </w:t>
      </w:r>
      <w:r w:rsidR="002D7EE0" w:rsidRPr="00E97FC2">
        <w:rPr>
          <w:b/>
          <w:bCs/>
        </w:rPr>
        <w:t>pase a</w:t>
      </w:r>
      <w:r w:rsidR="00A37646" w:rsidRPr="00E97FC2">
        <w:rPr>
          <w:b/>
          <w:bCs/>
        </w:rPr>
        <w:t xml:space="preserve">l </w:t>
      </w:r>
      <w:proofErr w:type="spellStart"/>
      <w:r w:rsidR="00A37646" w:rsidRPr="00E97FC2">
        <w:rPr>
          <w:b/>
          <w:bCs/>
        </w:rPr>
        <w:t>nº</w:t>
      </w:r>
      <w:proofErr w:type="spellEnd"/>
      <w:r w:rsidR="00A37646" w:rsidRPr="00E97FC2">
        <w:rPr>
          <w:b/>
          <w:bCs/>
        </w:rPr>
        <w:t xml:space="preserve"> </w:t>
      </w:r>
      <w:r w:rsidR="002D7EE0" w:rsidRPr="00E97FC2">
        <w:rPr>
          <w:b/>
          <w:bCs/>
        </w:rPr>
        <w:t>53</w:t>
      </w:r>
    </w:p>
    <w:p w14:paraId="3690C3D7" w14:textId="1E4FFA74" w:rsidR="00145665" w:rsidRDefault="00145665" w:rsidP="001474CA">
      <w:pPr>
        <w:pStyle w:val="Question"/>
        <w:ind w:left="540" w:hanging="450"/>
        <w:rPr>
          <w:rFonts w:ascii="Calibri" w:eastAsia="Times New Roman" w:hAnsi="Calibri" w:cs="Calibri"/>
          <w:color w:val="000000"/>
        </w:rPr>
      </w:pPr>
      <w:r>
        <w:rPr>
          <w:b/>
        </w:rPr>
        <w:t>52.</w:t>
      </w:r>
      <w:r>
        <w:rPr>
          <w:b/>
        </w:rPr>
        <w:tab/>
      </w:r>
      <w:r w:rsidRPr="009A134E">
        <w:t>En los últimos 6 meses, ¿alguien del consultorio de este proveedor le ayudó con su consumo de alcohol o drogas?</w:t>
      </w:r>
    </w:p>
    <w:p w14:paraId="45938260" w14:textId="64FCD85D" w:rsidR="00145665" w:rsidRPr="001E306A" w:rsidRDefault="00145665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377A9CE5" w14:textId="53054D50" w:rsidR="00145665" w:rsidRDefault="00145665" w:rsidP="00CB3C2B">
      <w:pPr>
        <w:pStyle w:val="Response"/>
        <w:rPr>
          <w:spacing w:val="-1"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</w:p>
    <w:p w14:paraId="492725B1" w14:textId="5D1BA9C6" w:rsidR="00BE53EB" w:rsidRDefault="00BE53EB" w:rsidP="001474CA">
      <w:pPr>
        <w:pStyle w:val="Question"/>
        <w:ind w:left="540" w:hanging="425"/>
        <w:rPr>
          <w:rFonts w:ascii="Calibri" w:eastAsia="Times New Roman" w:hAnsi="Calibri" w:cs="Calibri"/>
          <w:color w:val="000000"/>
        </w:rPr>
      </w:pPr>
      <w:r w:rsidRPr="009A134E">
        <w:rPr>
          <w:b/>
          <w:bCs/>
          <w:spacing w:val="-1"/>
        </w:rPr>
        <w:t>53.</w:t>
      </w:r>
      <w:r>
        <w:rPr>
          <w:spacing w:val="-1"/>
        </w:rPr>
        <w:tab/>
      </w:r>
      <w:r w:rsidRPr="009A134E">
        <w:t>En los últimos 6 meses, ¿alguien del consultorio de este proveedor le preguntó sobre sus necesidades no médicas, tales como comida, vivienda o transporte?</w:t>
      </w:r>
    </w:p>
    <w:p w14:paraId="6D354148" w14:textId="0D73D4A0" w:rsidR="00BE53EB" w:rsidRPr="001E306A" w:rsidRDefault="00BE53EB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1E2FF276" w14:textId="2FB0BA72" w:rsidR="00BE53EB" w:rsidRDefault="00BE53EB" w:rsidP="00CB3C2B">
      <w:pPr>
        <w:pStyle w:val="Response"/>
        <w:rPr>
          <w:spacing w:val="-1"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</w:p>
    <w:p w14:paraId="23CFC629" w14:textId="7E8BAFBF" w:rsidR="00BE53EB" w:rsidRDefault="00BE53EB" w:rsidP="001474CA">
      <w:pPr>
        <w:pStyle w:val="Question"/>
        <w:ind w:left="540" w:hanging="450"/>
        <w:rPr>
          <w:rFonts w:ascii="Calibri" w:eastAsia="Times New Roman" w:hAnsi="Calibri" w:cs="Calibri"/>
          <w:color w:val="000000"/>
        </w:rPr>
      </w:pPr>
      <w:r w:rsidRPr="009A134E">
        <w:rPr>
          <w:b/>
          <w:bCs/>
          <w:spacing w:val="-1"/>
        </w:rPr>
        <w:t>54.</w:t>
      </w:r>
      <w:r>
        <w:rPr>
          <w:spacing w:val="-1"/>
        </w:rPr>
        <w:tab/>
      </w:r>
      <w:r w:rsidRPr="009A134E">
        <w:t>En los últimos 6 meses, ¿hubo un periodo de tiempo en el cual tuvo necesidades no médicas, tales como comida, vivienda o transporte?</w:t>
      </w:r>
    </w:p>
    <w:p w14:paraId="3E3A1A5F" w14:textId="29ED635C" w:rsidR="00BE53EB" w:rsidRPr="001E306A" w:rsidRDefault="00BE53EB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141D7CD0" w14:textId="678732D0" w:rsidR="002D7EE0" w:rsidRPr="004D7364" w:rsidRDefault="00BE53EB" w:rsidP="00E97FC2">
      <w:pPr>
        <w:pStyle w:val="Response"/>
        <w:rPr>
          <w:b/>
          <w:bCs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  <w:r w:rsidR="00C26294">
        <w:rPr>
          <w:spacing w:val="-1"/>
        </w:rPr>
        <w:t xml:space="preserve"> </w:t>
      </w:r>
      <w:r w:rsidR="002D7EE0" w:rsidRPr="001E306A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="002D7EE0" w:rsidRPr="001E306A">
        <w:rPr>
          <w:b/>
        </w:rPr>
        <w:t>Si contestó “No”</w:t>
      </w:r>
      <w:r w:rsidR="008422FE">
        <w:rPr>
          <w:b/>
        </w:rPr>
        <w:t xml:space="preserve">, pase al </w:t>
      </w:r>
      <w:proofErr w:type="spellStart"/>
      <w:r w:rsidR="008422FE" w:rsidRPr="00E97FC2">
        <w:rPr>
          <w:b/>
          <w:bCs/>
        </w:rPr>
        <w:t>nº</w:t>
      </w:r>
      <w:proofErr w:type="spellEnd"/>
      <w:r w:rsidR="008422FE" w:rsidRPr="00E97FC2">
        <w:rPr>
          <w:b/>
          <w:bCs/>
        </w:rPr>
        <w:t xml:space="preserve"> 5</w:t>
      </w:r>
      <w:r w:rsidR="008422FE">
        <w:rPr>
          <w:b/>
          <w:bCs/>
        </w:rPr>
        <w:t>6</w:t>
      </w:r>
    </w:p>
    <w:p w14:paraId="078BBE2C" w14:textId="6CA348CB" w:rsidR="00BE53EB" w:rsidRDefault="00BE53EB" w:rsidP="001474CA">
      <w:pPr>
        <w:pStyle w:val="Question"/>
        <w:ind w:left="532" w:hanging="446"/>
        <w:rPr>
          <w:rFonts w:ascii="Calibri" w:eastAsia="Times New Roman" w:hAnsi="Calibri" w:cs="Calibri"/>
          <w:color w:val="000000"/>
        </w:rPr>
      </w:pPr>
      <w:r w:rsidRPr="009A134E">
        <w:rPr>
          <w:b/>
          <w:bCs/>
          <w:spacing w:val="-1"/>
        </w:rPr>
        <w:t>55.</w:t>
      </w:r>
      <w:r>
        <w:rPr>
          <w:spacing w:val="-1"/>
        </w:rPr>
        <w:tab/>
      </w:r>
      <w:r w:rsidRPr="009A134E">
        <w:t>En los últimos 6 meses, ¿alguien del consultorio de este proveedor le ayudó a obtener necesidades no médicas, tales como comida, vivienda o transporte?</w:t>
      </w:r>
    </w:p>
    <w:p w14:paraId="3494C84C" w14:textId="256D88F8" w:rsidR="00BE53EB" w:rsidRPr="001E306A" w:rsidRDefault="00BE53EB" w:rsidP="00CB3C2B">
      <w:pPr>
        <w:pStyle w:val="Response"/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t>Sí</w:t>
      </w:r>
    </w:p>
    <w:p w14:paraId="4B9D0A14" w14:textId="762C4F9B" w:rsidR="00BE53EB" w:rsidRDefault="00BE53EB" w:rsidP="000E307A">
      <w:pPr>
        <w:pStyle w:val="Response"/>
        <w:spacing w:after="240"/>
        <w:rPr>
          <w:spacing w:val="-1"/>
        </w:rPr>
      </w:pPr>
      <w:r w:rsidRPr="001E306A">
        <w:rPr>
          <w:rFonts w:ascii="Wingdings 2" w:eastAsia="Wingdings 2" w:hAnsi="Wingdings 2" w:cs="Wingdings 2"/>
          <w:position w:val="-1"/>
          <w:sz w:val="32"/>
          <w:szCs w:val="32"/>
        </w:rPr>
        <w:t></w:t>
      </w:r>
      <w:r w:rsidRPr="001E306A">
        <w:rPr>
          <w:rFonts w:ascii="Times New Roman" w:eastAsia="Times New Roman" w:hAnsi="Times New Roman" w:cs="Times New Roman"/>
          <w:position w:val="-1"/>
          <w:sz w:val="32"/>
          <w:szCs w:val="32"/>
        </w:rPr>
        <w:tab/>
      </w:r>
      <w:r w:rsidRPr="001E306A">
        <w:rPr>
          <w:spacing w:val="-1"/>
        </w:rPr>
        <w:t>No</w:t>
      </w:r>
    </w:p>
    <w:tbl>
      <w:tblPr>
        <w:tblStyle w:val="TableGrid"/>
        <w:tblW w:w="5400" w:type="dxa"/>
        <w:tblLook w:val="04A0" w:firstRow="1" w:lastRow="0" w:firstColumn="1" w:lastColumn="0" w:noHBand="0" w:noVBand="1"/>
      </w:tblPr>
      <w:tblGrid>
        <w:gridCol w:w="5400"/>
      </w:tblGrid>
      <w:tr w:rsidR="0014278A" w14:paraId="763DD189" w14:textId="77777777" w:rsidTr="009B128F">
        <w:trPr>
          <w:trHeight w:hRule="exact" w:val="720"/>
        </w:trPr>
        <w:tc>
          <w:tcPr>
            <w:tcW w:w="5400" w:type="dxa"/>
            <w:tcBorders>
              <w:top w:val="nil"/>
              <w:left w:val="nil"/>
              <w:bottom w:val="nil"/>
              <w:right w:val="nil"/>
            </w:tcBorders>
            <w:shd w:val="clear" w:color="auto" w:fill="000000" w:themeFill="text1"/>
            <w:vAlign w:val="center"/>
          </w:tcPr>
          <w:p w14:paraId="2B8DB3F7" w14:textId="2960F5B4" w:rsidR="0014278A" w:rsidRPr="0014278A" w:rsidRDefault="0014278A" w:rsidP="000E307A">
            <w:pPr>
              <w:pStyle w:val="BodyText"/>
              <w:spacing w:before="80" w:after="80" w:line="240" w:lineRule="auto"/>
              <w:ind w:left="0" w:right="0" w:firstLine="0"/>
              <w:jc w:val="center"/>
              <w:rPr>
                <w:b/>
                <w:bCs/>
                <w:color w:val="FFFFFF" w:themeColor="background1"/>
                <w:spacing w:val="-1"/>
              </w:rPr>
            </w:pPr>
            <w:r w:rsidRPr="0014278A">
              <w:rPr>
                <w:b/>
                <w:bCs/>
                <w:color w:val="FFFFFF" w:themeColor="background1"/>
                <w:spacing w:val="-1"/>
              </w:rPr>
              <w:t>Sobre usted</w:t>
            </w:r>
          </w:p>
        </w:tc>
      </w:tr>
    </w:tbl>
    <w:p w14:paraId="3CE267B5" w14:textId="31A7C47E" w:rsidR="00653E74" w:rsidRPr="001E306A" w:rsidRDefault="002677F8" w:rsidP="000A6E91">
      <w:pPr>
        <w:pStyle w:val="Question"/>
        <w:spacing w:before="180"/>
        <w:ind w:left="540" w:hanging="425"/>
      </w:pPr>
      <w:r>
        <w:rPr>
          <w:b/>
        </w:rPr>
        <w:t>56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¿</w:t>
      </w:r>
      <w:r w:rsidR="00B62490" w:rsidRPr="001E306A">
        <w:t>C</w:t>
      </w:r>
      <w:r w:rsidR="008A5C51" w:rsidRPr="001E306A">
        <w:t>ómo calificaría su</w:t>
      </w:r>
      <w:r w:rsidR="00B62490" w:rsidRPr="001E306A">
        <w:t xml:space="preserve"> s</w:t>
      </w:r>
      <w:r w:rsidR="008A5C51" w:rsidRPr="001E306A">
        <w:t>alud</w:t>
      </w:r>
      <w:r w:rsidR="00B62490" w:rsidRPr="001E306A">
        <w:t xml:space="preserve"> en general</w:t>
      </w:r>
      <w:r w:rsidR="008A5C51" w:rsidRPr="001E306A">
        <w:t>?</w:t>
      </w:r>
    </w:p>
    <w:p w14:paraId="54B154B5" w14:textId="7373E6F0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Excelente</w:t>
      </w:r>
    </w:p>
    <w:p w14:paraId="320B884F" w14:textId="450405F0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Muy buena</w:t>
      </w:r>
    </w:p>
    <w:p w14:paraId="7F790F65" w14:textId="2A52936E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Buena</w:t>
      </w:r>
    </w:p>
    <w:p w14:paraId="62508795" w14:textId="2FE613AA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Regular</w:t>
      </w:r>
    </w:p>
    <w:p w14:paraId="466E3C90" w14:textId="24ACA2A0" w:rsidR="00653E74" w:rsidRPr="001E306A" w:rsidRDefault="008A5C51" w:rsidP="00093832">
      <w:pPr>
        <w:pStyle w:val="Response"/>
        <w:spacing w:after="180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Mala</w:t>
      </w:r>
    </w:p>
    <w:p w14:paraId="08AA3A59" w14:textId="4F6033D4" w:rsidR="00653E74" w:rsidRPr="001E306A" w:rsidRDefault="002677F8" w:rsidP="000A6E91">
      <w:pPr>
        <w:pStyle w:val="Question"/>
        <w:spacing w:before="180"/>
        <w:ind w:left="540" w:hanging="425"/>
      </w:pPr>
      <w:r>
        <w:rPr>
          <w:b/>
        </w:rPr>
        <w:lastRenderedPageBreak/>
        <w:t>57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¿</w:t>
      </w:r>
      <w:r w:rsidR="00B62490" w:rsidRPr="001E306A">
        <w:t>C</w:t>
      </w:r>
      <w:r w:rsidR="008A5C51" w:rsidRPr="001E306A">
        <w:t>ómo calificaría su salud</w:t>
      </w:r>
      <w:r w:rsidR="00B62490" w:rsidRPr="001E306A">
        <w:t xml:space="preserve"> </w:t>
      </w:r>
      <w:r w:rsidR="008A5C51" w:rsidRPr="00F25FCA">
        <w:rPr>
          <w:b/>
        </w:rPr>
        <w:t>mental o emocional</w:t>
      </w:r>
      <w:r w:rsidR="00B62490" w:rsidRPr="001E306A">
        <w:t xml:space="preserve"> en general</w:t>
      </w:r>
      <w:r w:rsidR="008A5C51" w:rsidRPr="00F25FCA">
        <w:t>?</w:t>
      </w:r>
    </w:p>
    <w:p w14:paraId="058D222E" w14:textId="406F8BD5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Excelente</w:t>
      </w:r>
    </w:p>
    <w:p w14:paraId="1264FAE2" w14:textId="46648F12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Muy buena</w:t>
      </w:r>
    </w:p>
    <w:p w14:paraId="46F95E1C" w14:textId="3CEEBB87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Buena</w:t>
      </w:r>
    </w:p>
    <w:p w14:paraId="679C1FE0" w14:textId="288D2971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Regular</w:t>
      </w:r>
    </w:p>
    <w:p w14:paraId="6B7FCE0E" w14:textId="18630834" w:rsidR="00F12518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Mala</w:t>
      </w:r>
    </w:p>
    <w:p w14:paraId="2110EEB1" w14:textId="2D30C028" w:rsidR="00653E74" w:rsidRPr="001E306A" w:rsidRDefault="002677F8" w:rsidP="005B2DA7">
      <w:pPr>
        <w:pStyle w:val="Question"/>
        <w:spacing w:before="180"/>
        <w:ind w:left="547" w:hanging="432"/>
      </w:pPr>
      <w:r>
        <w:rPr>
          <w:b/>
        </w:rPr>
        <w:t>58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¿Qué edad tiene</w:t>
      </w:r>
      <w:r w:rsidR="00111571" w:rsidRPr="001E306A">
        <w:t xml:space="preserve"> usted</w:t>
      </w:r>
      <w:r w:rsidR="008A5C51" w:rsidRPr="001E306A">
        <w:t>?</w:t>
      </w:r>
    </w:p>
    <w:p w14:paraId="21A1BCAB" w14:textId="125453F5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18 a 24</w:t>
      </w:r>
    </w:p>
    <w:p w14:paraId="54CFA0B8" w14:textId="1AD178F0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25 a 34</w:t>
      </w:r>
    </w:p>
    <w:p w14:paraId="3C55A051" w14:textId="2D9CF858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35 a 44</w:t>
      </w:r>
    </w:p>
    <w:p w14:paraId="3BF4055D" w14:textId="4A7B8EDF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45 a 54</w:t>
      </w:r>
    </w:p>
    <w:p w14:paraId="1B7E94A2" w14:textId="1CDE04AC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55 a 64</w:t>
      </w:r>
    </w:p>
    <w:p w14:paraId="6218C824" w14:textId="7F4B95E7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65 a 74</w:t>
      </w:r>
    </w:p>
    <w:p w14:paraId="6BC2FD3E" w14:textId="08BEBA8C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75 a 84</w:t>
      </w:r>
    </w:p>
    <w:p w14:paraId="327A3081" w14:textId="35FE6DC7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85 o más</w:t>
      </w:r>
    </w:p>
    <w:p w14:paraId="14A39DCE" w14:textId="7C95FE1A" w:rsidR="00653E74" w:rsidRPr="001E306A" w:rsidRDefault="002677F8" w:rsidP="000A6E91">
      <w:pPr>
        <w:pStyle w:val="Question"/>
        <w:spacing w:before="180"/>
        <w:ind w:left="540" w:hanging="425"/>
      </w:pPr>
      <w:r>
        <w:rPr>
          <w:b/>
        </w:rPr>
        <w:t>59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¿Es usted hombre o mujer?</w:t>
      </w:r>
    </w:p>
    <w:p w14:paraId="63E9B29D" w14:textId="48258EDB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Hombre</w:t>
      </w:r>
    </w:p>
    <w:p w14:paraId="17761584" w14:textId="71194908" w:rsidR="00653E74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Mujer</w:t>
      </w:r>
    </w:p>
    <w:p w14:paraId="0FB9333A" w14:textId="4F2C736E" w:rsidR="00653E74" w:rsidRPr="001E306A" w:rsidRDefault="002677F8" w:rsidP="000A6E91">
      <w:pPr>
        <w:pStyle w:val="Question"/>
        <w:spacing w:before="180"/>
        <w:ind w:left="540" w:hanging="425"/>
      </w:pPr>
      <w:r>
        <w:rPr>
          <w:b/>
        </w:rPr>
        <w:t>60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>¿Cuál es el grado o nivel escolar más alto que complet</w:t>
      </w:r>
      <w:r w:rsidR="00B62490" w:rsidRPr="001E306A">
        <w:t>ó</w:t>
      </w:r>
      <w:r w:rsidR="008A5C51" w:rsidRPr="001E306A">
        <w:t>?</w:t>
      </w:r>
    </w:p>
    <w:p w14:paraId="4EEEEEC4" w14:textId="63E651E1" w:rsidR="00653E74" w:rsidRPr="00F12518" w:rsidRDefault="00F12518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="008A5C51" w:rsidRPr="001E306A">
        <w:rPr>
          <w:rFonts w:ascii="Times New Roman" w:hAnsi="Times New Roman"/>
          <w:sz w:val="32"/>
        </w:rPr>
        <w:tab/>
      </w:r>
      <w:r w:rsidR="008A5C51" w:rsidRPr="00F12518">
        <w:t xml:space="preserve">8 años de </w:t>
      </w:r>
      <w:r w:rsidR="008A5C51" w:rsidRPr="005B1643">
        <w:rPr>
          <w:szCs w:val="24"/>
        </w:rPr>
        <w:t>escuela</w:t>
      </w:r>
      <w:r w:rsidR="008A5C51" w:rsidRPr="00F12518">
        <w:t xml:space="preserve"> o menos</w:t>
      </w:r>
    </w:p>
    <w:p w14:paraId="3F4AC5F8" w14:textId="72139A6F" w:rsidR="00653E74" w:rsidRPr="00F12518" w:rsidRDefault="00F12518" w:rsidP="00CB3C2B">
      <w:pPr>
        <w:pStyle w:val="Response"/>
        <w:rPr>
          <w:szCs w:val="24"/>
        </w:rPr>
      </w:pPr>
      <w:r w:rsidRPr="001E306A">
        <w:rPr>
          <w:rFonts w:ascii="Wingdings 2" w:hAnsi="Wingdings 2"/>
          <w:sz w:val="32"/>
        </w:rPr>
        <w:t></w:t>
      </w:r>
      <w:r w:rsidR="008A5C51" w:rsidRPr="00F12518">
        <w:rPr>
          <w:rFonts w:ascii="Times New Roman" w:hAnsi="Times New Roman"/>
          <w:szCs w:val="24"/>
        </w:rPr>
        <w:tab/>
      </w:r>
      <w:r w:rsidR="008A5C51" w:rsidRPr="00F12518">
        <w:rPr>
          <w:szCs w:val="24"/>
        </w:rPr>
        <w:t>9 a 12 años de escuela, pero sin graduarse</w:t>
      </w:r>
    </w:p>
    <w:p w14:paraId="3299A318" w14:textId="4F9C9B7C" w:rsidR="00653E74" w:rsidRPr="00F12518" w:rsidRDefault="00F12518" w:rsidP="00CB3C2B">
      <w:pPr>
        <w:pStyle w:val="Response"/>
        <w:rPr>
          <w:szCs w:val="24"/>
        </w:rPr>
      </w:pPr>
      <w:r w:rsidRPr="001E306A">
        <w:rPr>
          <w:rFonts w:ascii="Wingdings 2" w:hAnsi="Wingdings 2"/>
          <w:sz w:val="32"/>
        </w:rPr>
        <w:t></w:t>
      </w:r>
      <w:r w:rsidR="008A5C51" w:rsidRPr="00F12518">
        <w:rPr>
          <w:rFonts w:ascii="Times New Roman" w:hAnsi="Times New Roman"/>
          <w:szCs w:val="24"/>
        </w:rPr>
        <w:tab/>
      </w:r>
      <w:r w:rsidR="008A5C51" w:rsidRPr="00F12518">
        <w:rPr>
          <w:szCs w:val="24"/>
        </w:rPr>
        <w:t>Graduado de secundaria</w:t>
      </w:r>
      <w:r w:rsidR="00C14A86" w:rsidRPr="00F12518">
        <w:rPr>
          <w:szCs w:val="24"/>
        </w:rPr>
        <w:t>/preparatoria</w:t>
      </w:r>
      <w:r w:rsidR="008A5C51" w:rsidRPr="00F12518">
        <w:rPr>
          <w:szCs w:val="24"/>
        </w:rPr>
        <w:t xml:space="preserve"> </w:t>
      </w:r>
      <w:r w:rsidR="008A5C51" w:rsidRPr="00F12518">
        <w:rPr>
          <w:i/>
          <w:szCs w:val="24"/>
        </w:rPr>
        <w:t>(</w:t>
      </w:r>
      <w:proofErr w:type="spellStart"/>
      <w:r w:rsidR="008A5C51" w:rsidRPr="00F12518">
        <w:rPr>
          <w:i/>
          <w:szCs w:val="24"/>
        </w:rPr>
        <w:t>high</w:t>
      </w:r>
      <w:proofErr w:type="spellEnd"/>
      <w:r w:rsidR="008A5C51" w:rsidRPr="00F12518">
        <w:rPr>
          <w:i/>
          <w:szCs w:val="24"/>
        </w:rPr>
        <w:t xml:space="preserve"> </w:t>
      </w:r>
      <w:proofErr w:type="spellStart"/>
      <w:r w:rsidR="008A5C51" w:rsidRPr="00F12518">
        <w:rPr>
          <w:i/>
          <w:szCs w:val="24"/>
        </w:rPr>
        <w:t>school</w:t>
      </w:r>
      <w:proofErr w:type="spellEnd"/>
      <w:r w:rsidR="008A5C51" w:rsidRPr="00F12518">
        <w:rPr>
          <w:i/>
          <w:szCs w:val="24"/>
        </w:rPr>
        <w:t>)</w:t>
      </w:r>
      <w:r w:rsidR="008A5C51" w:rsidRPr="00F12518">
        <w:rPr>
          <w:szCs w:val="24"/>
        </w:rPr>
        <w:t xml:space="preserve"> </w:t>
      </w:r>
      <w:r w:rsidR="00C14A86" w:rsidRPr="00F12518">
        <w:rPr>
          <w:szCs w:val="24"/>
        </w:rPr>
        <w:t xml:space="preserve">o </w:t>
      </w:r>
      <w:r w:rsidR="008A5C51" w:rsidRPr="00F12518">
        <w:rPr>
          <w:szCs w:val="24"/>
        </w:rPr>
        <w:t>GED</w:t>
      </w:r>
    </w:p>
    <w:p w14:paraId="4B12AE0E" w14:textId="0124CB0C" w:rsidR="00653E74" w:rsidRPr="00F12518" w:rsidRDefault="00F12518" w:rsidP="00CB3C2B">
      <w:pPr>
        <w:pStyle w:val="Response"/>
        <w:rPr>
          <w:szCs w:val="24"/>
        </w:rPr>
      </w:pPr>
      <w:r w:rsidRPr="001E306A">
        <w:rPr>
          <w:rFonts w:ascii="Wingdings 2" w:hAnsi="Wingdings 2"/>
          <w:sz w:val="32"/>
        </w:rPr>
        <w:t></w:t>
      </w:r>
      <w:r w:rsidR="009A134E" w:rsidRPr="00F12518">
        <w:rPr>
          <w:rFonts w:ascii="Times New Roman" w:hAnsi="Times New Roman"/>
          <w:szCs w:val="24"/>
        </w:rPr>
        <w:tab/>
      </w:r>
      <w:r w:rsidR="008A5C51" w:rsidRPr="00F12518">
        <w:rPr>
          <w:szCs w:val="24"/>
        </w:rPr>
        <w:t xml:space="preserve">Algunos </w:t>
      </w:r>
      <w:proofErr w:type="gramStart"/>
      <w:r w:rsidR="008A5C51" w:rsidRPr="00F12518">
        <w:rPr>
          <w:szCs w:val="24"/>
        </w:rPr>
        <w:t>cursos universitarios o un título universitario</w:t>
      </w:r>
      <w:proofErr w:type="gramEnd"/>
      <w:r w:rsidR="008A5C51" w:rsidRPr="00F12518">
        <w:rPr>
          <w:szCs w:val="24"/>
        </w:rPr>
        <w:t xml:space="preserve"> de un programa de 2 años</w:t>
      </w:r>
    </w:p>
    <w:p w14:paraId="26AC1CDD" w14:textId="6AC3D04A" w:rsidR="00653E74" w:rsidRPr="00F12518" w:rsidRDefault="00F12518" w:rsidP="00CB3C2B">
      <w:pPr>
        <w:pStyle w:val="Response"/>
        <w:rPr>
          <w:szCs w:val="24"/>
        </w:rPr>
      </w:pPr>
      <w:r w:rsidRPr="001E306A">
        <w:rPr>
          <w:rFonts w:ascii="Wingdings 2" w:hAnsi="Wingdings 2"/>
          <w:sz w:val="32"/>
        </w:rPr>
        <w:t></w:t>
      </w:r>
      <w:r w:rsidR="008A5C51" w:rsidRPr="00F12518">
        <w:rPr>
          <w:rFonts w:ascii="Times New Roman" w:hAnsi="Times New Roman"/>
          <w:szCs w:val="24"/>
        </w:rPr>
        <w:tab/>
      </w:r>
      <w:r w:rsidR="008A5C51" w:rsidRPr="00F12518">
        <w:rPr>
          <w:szCs w:val="24"/>
        </w:rPr>
        <w:t>Título universitario de 4 años</w:t>
      </w:r>
    </w:p>
    <w:p w14:paraId="33DC1298" w14:textId="30577EC3" w:rsidR="00653E74" w:rsidRPr="00F12518" w:rsidRDefault="00F12518" w:rsidP="00CB3C2B">
      <w:pPr>
        <w:pStyle w:val="Response"/>
        <w:rPr>
          <w:szCs w:val="24"/>
        </w:rPr>
      </w:pPr>
      <w:r w:rsidRPr="001E306A">
        <w:rPr>
          <w:rFonts w:ascii="Wingdings 2" w:hAnsi="Wingdings 2"/>
          <w:sz w:val="32"/>
        </w:rPr>
        <w:t></w:t>
      </w:r>
      <w:r w:rsidR="008A5C51" w:rsidRPr="00F12518">
        <w:rPr>
          <w:rFonts w:ascii="Times New Roman" w:hAnsi="Times New Roman"/>
          <w:szCs w:val="24"/>
        </w:rPr>
        <w:tab/>
      </w:r>
      <w:r w:rsidR="008A5C51" w:rsidRPr="00F12518">
        <w:rPr>
          <w:szCs w:val="24"/>
        </w:rPr>
        <w:t>Título universitario de más de 4 años</w:t>
      </w:r>
    </w:p>
    <w:p w14:paraId="1CC20F90" w14:textId="7B515B03" w:rsidR="00653E74" w:rsidRPr="001E306A" w:rsidRDefault="002677F8" w:rsidP="005B507B">
      <w:pPr>
        <w:pStyle w:val="Question"/>
        <w:ind w:left="540" w:hanging="450"/>
      </w:pPr>
      <w:r>
        <w:rPr>
          <w:b/>
        </w:rPr>
        <w:t>61</w:t>
      </w:r>
      <w:r w:rsidR="008A5C51" w:rsidRPr="001E306A">
        <w:rPr>
          <w:b/>
        </w:rPr>
        <w:t>.</w:t>
      </w:r>
      <w:r w:rsidR="0087466D">
        <w:rPr>
          <w:b/>
        </w:rPr>
        <w:tab/>
      </w:r>
      <w:r w:rsidR="008A5C51" w:rsidRPr="001E306A">
        <w:t xml:space="preserve">¿Es usted de origen o </w:t>
      </w:r>
      <w:r w:rsidR="00C14A86" w:rsidRPr="001E306A">
        <w:t>descend</w:t>
      </w:r>
      <w:r w:rsidR="00C34C95" w:rsidRPr="001E306A">
        <w:t xml:space="preserve">encia </w:t>
      </w:r>
      <w:r w:rsidR="008A5C51" w:rsidRPr="001E306A">
        <w:t>hispan</w:t>
      </w:r>
      <w:r w:rsidR="00C34C95" w:rsidRPr="001E306A">
        <w:t>a</w:t>
      </w:r>
      <w:r w:rsidR="008A5C51" w:rsidRPr="001E306A">
        <w:t xml:space="preserve"> o </w:t>
      </w:r>
      <w:r w:rsidR="00C14A86" w:rsidRPr="001E306A">
        <w:t>latin</w:t>
      </w:r>
      <w:r w:rsidR="00C34C95" w:rsidRPr="001E306A">
        <w:t>a</w:t>
      </w:r>
      <w:r w:rsidR="008A5C51" w:rsidRPr="001E306A">
        <w:t>?</w:t>
      </w:r>
    </w:p>
    <w:p w14:paraId="5BDBBF95" w14:textId="15E01B47" w:rsidR="00653E74" w:rsidRPr="001E306A" w:rsidRDefault="008A5C51" w:rsidP="00CB3C2B">
      <w:pPr>
        <w:pStyle w:val="Response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 xml:space="preserve">Sí, </w:t>
      </w:r>
      <w:r w:rsidRPr="005B1643">
        <w:rPr>
          <w:szCs w:val="24"/>
        </w:rPr>
        <w:t>hispano</w:t>
      </w:r>
      <w:r w:rsidRPr="001E306A">
        <w:t xml:space="preserve"> o latino</w:t>
      </w:r>
    </w:p>
    <w:p w14:paraId="1851A0C8" w14:textId="75188F21" w:rsidR="00653E74" w:rsidRPr="001E306A" w:rsidRDefault="008A5C51" w:rsidP="00093832">
      <w:pPr>
        <w:pStyle w:val="Response"/>
        <w:spacing w:after="2400"/>
      </w:pPr>
      <w:r w:rsidRPr="001E306A">
        <w:rPr>
          <w:rFonts w:ascii="Wingdings 2" w:hAnsi="Wingdings 2"/>
          <w:sz w:val="32"/>
        </w:rPr>
        <w:t></w:t>
      </w:r>
      <w:r w:rsidRPr="001E306A">
        <w:rPr>
          <w:rFonts w:ascii="Times New Roman" w:hAnsi="Times New Roman"/>
          <w:sz w:val="32"/>
        </w:rPr>
        <w:tab/>
      </w:r>
      <w:r w:rsidRPr="001E306A">
        <w:t>No, ni hispano ni latino</w:t>
      </w:r>
    </w:p>
    <w:p w14:paraId="0E91D07B" w14:textId="285640CF" w:rsidR="00653E74" w:rsidRPr="00F12518" w:rsidRDefault="002677F8" w:rsidP="005B507B">
      <w:pPr>
        <w:pStyle w:val="Question"/>
        <w:ind w:left="540" w:hanging="425"/>
      </w:pPr>
      <w:r w:rsidRPr="00F12518">
        <w:rPr>
          <w:b/>
        </w:rPr>
        <w:t>62</w:t>
      </w:r>
      <w:r w:rsidR="008A5C51" w:rsidRPr="00F12518">
        <w:rPr>
          <w:b/>
        </w:rPr>
        <w:t>.</w:t>
      </w:r>
      <w:r w:rsidR="0087466D" w:rsidRPr="00F12518">
        <w:rPr>
          <w:b/>
        </w:rPr>
        <w:tab/>
      </w:r>
      <w:r w:rsidR="008A5C51" w:rsidRPr="00F12518">
        <w:t>¿A qué raza pertenece? Marque una o más.</w:t>
      </w:r>
    </w:p>
    <w:p w14:paraId="0AF7BE87" w14:textId="518333E8" w:rsidR="00653E74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Blanca</w:t>
      </w:r>
    </w:p>
    <w:p w14:paraId="5D54EB3A" w14:textId="4A37DA1A" w:rsidR="00653E74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Negra o afroamericana</w:t>
      </w:r>
    </w:p>
    <w:p w14:paraId="562BDCA1" w14:textId="0B3CC029" w:rsidR="0087466D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proofErr w:type="gramStart"/>
      <w:r w:rsidRPr="00F12518">
        <w:t>Asiática</w:t>
      </w:r>
      <w:proofErr w:type="gramEnd"/>
    </w:p>
    <w:p w14:paraId="2850AD58" w14:textId="7B8E2A27" w:rsidR="0087466D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Nativa de Hawái o de otras</w:t>
      </w:r>
      <w:r w:rsidR="0087466D" w:rsidRPr="00F12518">
        <w:t xml:space="preserve"> </w:t>
      </w:r>
      <w:r w:rsidRPr="00F12518">
        <w:t>islas del Pacífico</w:t>
      </w:r>
    </w:p>
    <w:p w14:paraId="16492087" w14:textId="4D4BA001" w:rsidR="00653E74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Indígena americana o nativa de Alaska</w:t>
      </w:r>
    </w:p>
    <w:p w14:paraId="0E7197BD" w14:textId="0D06533F" w:rsidR="00653E74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Otra</w:t>
      </w:r>
    </w:p>
    <w:p w14:paraId="4BA86500" w14:textId="2A065775" w:rsidR="00653E74" w:rsidRPr="00F12518" w:rsidRDefault="00D9428E" w:rsidP="001474CA">
      <w:pPr>
        <w:pStyle w:val="Question"/>
        <w:ind w:left="540" w:hanging="450"/>
      </w:pPr>
      <w:r w:rsidRPr="001E306A">
        <w:rPr>
          <w:noProof/>
        </w:rPr>
        <mc:AlternateContent>
          <mc:Choice Requires="wpg">
            <w:drawing>
              <wp:anchor distT="0" distB="0" distL="114300" distR="114300" simplePos="0" relativeHeight="251667968" behindDoc="1" locked="0" layoutInCell="1" allowOverlap="1" wp14:anchorId="4A75D916" wp14:editId="740C47DE">
                <wp:simplePos x="0" y="0"/>
                <wp:positionH relativeFrom="page">
                  <wp:posOffset>460082</wp:posOffset>
                </wp:positionH>
                <wp:positionV relativeFrom="page">
                  <wp:posOffset>561633</wp:posOffset>
                </wp:positionV>
                <wp:extent cx="6858000" cy="8712200"/>
                <wp:effectExtent l="0" t="0" r="19050" b="31750"/>
                <wp:wrapNone/>
                <wp:docPr id="43" name="Group 2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8712200"/>
                          <a:chOff x="720" y="900"/>
                          <a:chExt cx="10800" cy="13720"/>
                        </a:xfrm>
                      </wpg:grpSpPr>
                      <wps:wsp>
                        <wps:cNvPr id="44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720" y="14620"/>
                            <a:ext cx="108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1150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74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6130" y="900"/>
                            <a:ext cx="0" cy="137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group w14:anchorId="47FB1C22" id="Group 2" o:spid="_x0000_s1026" alt="&quot;&quot;" style="position:absolute;margin-left:36.25pt;margin-top:44.2pt;width:540pt;height:686pt;z-index:-251648512;mso-position-horizontal-relative:page;mso-position-vertical-relative:page" coordorigin="720,900" coordsize="10800,13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">
                <v:line id="Line 7" o:spid="_x0000_s1027" style="position:absolute;visibility:visible;mso-wrap-style:square" from="720,14620" to="1152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" strokecolor="#231f20" strokeweight="2pt"/>
                <v:line id="Line 6" o:spid="_x0000_s1028" style="position:absolute;visibility:visible;mso-wrap-style:square" from="11500,14414" to="1150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" strokecolor="#231f20" strokeweight="2pt"/>
                <v:line id="Line 5" o:spid="_x0000_s1029" style="position:absolute;visibility:visible;mso-wrap-style:square" from="740,14414" to="74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" strokecolor="#231f20" strokeweight="2pt"/>
                <v:line id="Line 4" o:spid="_x0000_s1030" style="position:absolute;visibility:visible;mso-wrap-style:square" from="6130,900" to="6130,146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" strokecolor="#231f20" strokeweight="1pt"/>
                <w10:wrap anchorx="page" anchory="page"/>
              </v:group>
            </w:pict>
          </mc:Fallback>
        </mc:AlternateContent>
      </w:r>
      <w:r w:rsidR="002677F8" w:rsidRPr="00F12518">
        <w:rPr>
          <w:b/>
        </w:rPr>
        <w:t>63</w:t>
      </w:r>
      <w:r w:rsidR="008A5C51" w:rsidRPr="00F12518">
        <w:rPr>
          <w:b/>
        </w:rPr>
        <w:t>.</w:t>
      </w:r>
      <w:r w:rsidR="0087466D" w:rsidRPr="00F12518">
        <w:rPr>
          <w:b/>
        </w:rPr>
        <w:tab/>
      </w:r>
      <w:r w:rsidR="008A5C51" w:rsidRPr="00F12518">
        <w:t xml:space="preserve">¿Le ayudó alguien a </w:t>
      </w:r>
      <w:r w:rsidR="004268FD" w:rsidRPr="00F12518">
        <w:t>completar esta encuesta</w:t>
      </w:r>
      <w:r w:rsidR="008A5C51" w:rsidRPr="00F12518">
        <w:t>?</w:t>
      </w:r>
    </w:p>
    <w:p w14:paraId="1637824D" w14:textId="316B1F34" w:rsidR="00653E74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Sí</w:t>
      </w:r>
    </w:p>
    <w:p w14:paraId="76FF2325" w14:textId="125639EB" w:rsidR="00653E74" w:rsidRPr="00F12518" w:rsidRDefault="008A5C51" w:rsidP="00CB3C2B">
      <w:pPr>
        <w:pStyle w:val="Response"/>
        <w:rPr>
          <w:b/>
        </w:rPr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 xml:space="preserve">No </w:t>
      </w:r>
      <w:r w:rsidRPr="00F12518">
        <w:rPr>
          <w:b/>
          <w:sz w:val="32"/>
        </w:rPr>
        <w:t>→</w:t>
      </w:r>
      <w:r w:rsidR="00E97FC2">
        <w:rPr>
          <w:b/>
          <w:sz w:val="32"/>
        </w:rPr>
        <w:t xml:space="preserve"> </w:t>
      </w:r>
      <w:r w:rsidRPr="00F12518">
        <w:rPr>
          <w:b/>
        </w:rPr>
        <w:t>Gracias. Por favor, devuelva</w:t>
      </w:r>
      <w:r w:rsidR="009A134E" w:rsidRPr="00F12518">
        <w:rPr>
          <w:b/>
        </w:rPr>
        <w:t xml:space="preserve"> </w:t>
      </w:r>
      <w:r w:rsidR="004268FD" w:rsidRPr="00F12518">
        <w:rPr>
          <w:b/>
        </w:rPr>
        <w:t>la encuesta</w:t>
      </w:r>
      <w:r w:rsidRPr="00F12518">
        <w:rPr>
          <w:b/>
        </w:rPr>
        <w:t xml:space="preserve"> en el sobre con </w:t>
      </w:r>
      <w:r w:rsidR="00C34C95" w:rsidRPr="00F12518">
        <w:rPr>
          <w:b/>
        </w:rPr>
        <w:t xml:space="preserve">el </w:t>
      </w:r>
      <w:r w:rsidRPr="00F12518">
        <w:rPr>
          <w:b/>
        </w:rPr>
        <w:t xml:space="preserve">franqueo </w:t>
      </w:r>
      <w:r w:rsidR="005E3710" w:rsidRPr="00F12518">
        <w:rPr>
          <w:b/>
        </w:rPr>
        <w:t>pre</w:t>
      </w:r>
      <w:r w:rsidRPr="00F12518">
        <w:rPr>
          <w:b/>
        </w:rPr>
        <w:t>pagado.</w:t>
      </w:r>
    </w:p>
    <w:p w14:paraId="705B5674" w14:textId="77551B26" w:rsidR="00653E74" w:rsidRPr="00F12518" w:rsidRDefault="00D9428E" w:rsidP="005B507B">
      <w:pPr>
        <w:pStyle w:val="Question"/>
        <w:ind w:left="540" w:hanging="425"/>
      </w:pPr>
      <w:r w:rsidRPr="001E306A">
        <w:rPr>
          <w:noProof/>
        </w:rPr>
        <mc:AlternateContent>
          <mc:Choice Requires="wpg">
            <w:drawing>
              <wp:anchor distT="0" distB="0" distL="114300" distR="114300" simplePos="0" relativeHeight="251670016" behindDoc="1" locked="0" layoutInCell="1" allowOverlap="1" wp14:anchorId="1B4394FD" wp14:editId="0DBBADEE">
                <wp:simplePos x="0" y="0"/>
                <wp:positionH relativeFrom="page">
                  <wp:posOffset>456760</wp:posOffset>
                </wp:positionH>
                <wp:positionV relativeFrom="page">
                  <wp:posOffset>448276</wp:posOffset>
                </wp:positionV>
                <wp:extent cx="6858000" cy="8827477"/>
                <wp:effectExtent l="0" t="0" r="19050" b="31115"/>
                <wp:wrapNone/>
                <wp:docPr id="57" name="Group 2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8827477"/>
                          <a:chOff x="720" y="900"/>
                          <a:chExt cx="10800" cy="13720"/>
                        </a:xfrm>
                      </wpg:grpSpPr>
                      <wps:wsp>
                        <wps:cNvPr id="71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720" y="14620"/>
                            <a:ext cx="108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1150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740" y="14414"/>
                            <a:ext cx="0" cy="2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0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6130" y="900"/>
                            <a:ext cx="0" cy="137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231F2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group w14:anchorId="0BDF4DE7" id="Group 2" o:spid="_x0000_s1026" alt="&quot;&quot;" style="position:absolute;margin-left:35.95pt;margin-top:35.3pt;width:540pt;height:695.1pt;z-index:-251646464;mso-position-horizontal-relative:page;mso-position-vertical-relative:page" coordorigin="720,900" coordsize="10800,13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">
                <v:line id="Line 7" o:spid="_x0000_s1027" style="position:absolute;visibility:visible;mso-wrap-style:square" from="720,14620" to="1152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" strokecolor="#231f20" strokeweight="2pt"/>
                <v:line id="Line 6" o:spid="_x0000_s1028" style="position:absolute;visibility:visible;mso-wrap-style:square" from="11500,14414" to="1150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" strokecolor="#231f20" strokeweight="2pt"/>
                <v:line id="Line 5" o:spid="_x0000_s1029" style="position:absolute;visibility:visible;mso-wrap-style:square" from="740,14414" to="740,14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" strokecolor="#231f20" strokeweight="2pt"/>
                <v:line id="Line 4" o:spid="_x0000_s1030" style="position:absolute;visibility:visible;mso-wrap-style:square" from="6130,900" to="6130,146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" strokecolor="#231f20" strokeweight="1pt"/>
                <w10:wrap anchorx="page" anchory="page"/>
              </v:group>
            </w:pict>
          </mc:Fallback>
        </mc:AlternateContent>
      </w:r>
      <w:r w:rsidR="002677F8" w:rsidRPr="00F12518">
        <w:rPr>
          <w:b/>
        </w:rPr>
        <w:t>64</w:t>
      </w:r>
      <w:r w:rsidR="008A5C51" w:rsidRPr="00F12518">
        <w:rPr>
          <w:b/>
        </w:rPr>
        <w:t>.</w:t>
      </w:r>
      <w:r w:rsidR="0087466D" w:rsidRPr="00F12518">
        <w:rPr>
          <w:b/>
        </w:rPr>
        <w:tab/>
      </w:r>
      <w:r w:rsidR="008A5C51" w:rsidRPr="00F12518">
        <w:t>¿Cómo le ayudó esa persona?</w:t>
      </w:r>
      <w:r w:rsidR="003470A4">
        <w:t xml:space="preserve"> </w:t>
      </w:r>
      <w:r w:rsidR="008A5C51" w:rsidRPr="00F12518">
        <w:t>Marque una o más.</w:t>
      </w:r>
      <w:r w:rsidRPr="00D9428E">
        <w:rPr>
          <w:noProof/>
        </w:rPr>
        <w:t xml:space="preserve"> </w:t>
      </w:r>
    </w:p>
    <w:p w14:paraId="1E850D7A" w14:textId="7598D226" w:rsidR="0087466D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Me leyó las preguntas</w:t>
      </w:r>
    </w:p>
    <w:p w14:paraId="56E48BA4" w14:textId="13C95567" w:rsidR="0087466D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Anotó las respuestas que le di</w:t>
      </w:r>
    </w:p>
    <w:p w14:paraId="24AF5123" w14:textId="34A49FDD" w:rsidR="0087466D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Contestó las preguntas por mí</w:t>
      </w:r>
    </w:p>
    <w:p w14:paraId="005E890A" w14:textId="17F40D1D" w:rsidR="00653E74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>Tradujo las preguntas a mi idioma</w:t>
      </w:r>
    </w:p>
    <w:p w14:paraId="4C7926E2" w14:textId="5AF13481" w:rsidR="00653E74" w:rsidRPr="00F12518" w:rsidRDefault="008A5C51" w:rsidP="00CB3C2B">
      <w:pPr>
        <w:pStyle w:val="Response"/>
      </w:pPr>
      <w:r w:rsidRPr="00F12518">
        <w:rPr>
          <w:rFonts w:ascii="Wingdings 2" w:hAnsi="Wingdings 2"/>
          <w:sz w:val="32"/>
        </w:rPr>
        <w:t></w:t>
      </w:r>
      <w:r w:rsidRPr="00F12518">
        <w:rPr>
          <w:rFonts w:ascii="Times New Roman" w:hAnsi="Times New Roman"/>
          <w:sz w:val="32"/>
        </w:rPr>
        <w:tab/>
      </w:r>
      <w:r w:rsidRPr="00F12518">
        <w:t xml:space="preserve">Me ayudó de otra </w:t>
      </w:r>
      <w:r w:rsidR="004268FD" w:rsidRPr="00F12518">
        <w:t>manera</w:t>
      </w:r>
    </w:p>
    <w:p w14:paraId="266FC6F3" w14:textId="5969DDEF" w:rsidR="00653E74" w:rsidRPr="001E306A" w:rsidRDefault="008A5C51" w:rsidP="00AB2272">
      <w:pPr>
        <w:pStyle w:val="Heading1"/>
        <w:spacing w:before="240" w:after="120" w:line="240" w:lineRule="auto"/>
        <w:ind w:left="131" w:right="111"/>
        <w:jc w:val="center"/>
        <w:rPr>
          <w:b w:val="0"/>
          <w:lang w:val="es-419"/>
        </w:rPr>
      </w:pPr>
      <w:r w:rsidRPr="00F12518">
        <w:rPr>
          <w:color w:val="231F20"/>
          <w:lang w:val="es-419"/>
        </w:rPr>
        <w:t>Gracias.</w:t>
      </w:r>
      <w:r w:rsidR="00AB2272">
        <w:rPr>
          <w:color w:val="231F20"/>
          <w:lang w:val="es-419"/>
        </w:rPr>
        <w:t xml:space="preserve"> </w:t>
      </w:r>
      <w:r w:rsidRPr="00F12518">
        <w:rPr>
          <w:color w:val="231F20"/>
          <w:lang w:val="es-419"/>
        </w:rPr>
        <w:t xml:space="preserve">Por favor </w:t>
      </w:r>
      <w:r w:rsidR="005E3710" w:rsidRPr="00F12518">
        <w:rPr>
          <w:color w:val="231F20"/>
          <w:lang w:val="es-419"/>
        </w:rPr>
        <w:t xml:space="preserve">devuelva </w:t>
      </w:r>
      <w:r w:rsidR="004268FD" w:rsidRPr="00F12518">
        <w:rPr>
          <w:color w:val="231F20"/>
          <w:lang w:val="es-419"/>
        </w:rPr>
        <w:t>la</w:t>
      </w:r>
      <w:r w:rsidR="005E3710" w:rsidRPr="00F12518">
        <w:rPr>
          <w:color w:val="231F20"/>
          <w:lang w:val="es-419"/>
        </w:rPr>
        <w:t xml:space="preserve"> encuesta</w:t>
      </w:r>
      <w:r w:rsidR="004268FD" w:rsidRPr="00F12518">
        <w:rPr>
          <w:color w:val="231F20"/>
          <w:lang w:val="es-419"/>
        </w:rPr>
        <w:t xml:space="preserve"> </w:t>
      </w:r>
      <w:r w:rsidRPr="00F12518">
        <w:rPr>
          <w:color w:val="231F20"/>
          <w:lang w:val="es-419"/>
        </w:rPr>
        <w:t xml:space="preserve">en el sobre </w:t>
      </w:r>
      <w:r w:rsidRPr="001E306A">
        <w:rPr>
          <w:color w:val="231F20"/>
          <w:lang w:val="es-419"/>
        </w:rPr>
        <w:t xml:space="preserve">con </w:t>
      </w:r>
      <w:r w:rsidR="00C34C95" w:rsidRPr="001E306A">
        <w:rPr>
          <w:color w:val="231F20"/>
          <w:lang w:val="es-419"/>
        </w:rPr>
        <w:t xml:space="preserve">el </w:t>
      </w:r>
      <w:r w:rsidRPr="001E306A">
        <w:rPr>
          <w:color w:val="231F20"/>
          <w:lang w:val="es-419"/>
        </w:rPr>
        <w:t xml:space="preserve">franqueo </w:t>
      </w:r>
      <w:r w:rsidR="00C34C95" w:rsidRPr="001E306A">
        <w:rPr>
          <w:color w:val="231F20"/>
          <w:lang w:val="es-419"/>
        </w:rPr>
        <w:t>pre</w:t>
      </w:r>
      <w:r w:rsidRPr="001E306A">
        <w:rPr>
          <w:color w:val="231F20"/>
          <w:lang w:val="es-419"/>
        </w:rPr>
        <w:t>pagado.</w:t>
      </w:r>
    </w:p>
    <w:p w14:paraId="38AC1E52" w14:textId="18E6FE61" w:rsidR="00653E74" w:rsidRDefault="008A5C51" w:rsidP="00F12518">
      <w:pPr>
        <w:spacing w:before="240" w:after="120"/>
        <w:ind w:left="1959" w:right="144" w:hanging="1325"/>
        <w:rPr>
          <w:i/>
          <w:color w:val="231F20"/>
          <w:sz w:val="24"/>
          <w:lang w:val="es-419"/>
        </w:rPr>
      </w:pPr>
      <w:r w:rsidRPr="001E306A">
        <w:rPr>
          <w:i/>
          <w:color w:val="231F20"/>
          <w:sz w:val="24"/>
          <w:lang w:val="es-419"/>
        </w:rPr>
        <w:t xml:space="preserve">Si ya no tiene el sobre, puede enviar su </w:t>
      </w:r>
      <w:r w:rsidR="004268FD" w:rsidRPr="001E306A">
        <w:rPr>
          <w:i/>
          <w:color w:val="231F20"/>
          <w:sz w:val="24"/>
          <w:lang w:val="es-419"/>
        </w:rPr>
        <w:t xml:space="preserve">encuesta </w:t>
      </w:r>
      <w:r w:rsidRPr="001E306A">
        <w:rPr>
          <w:i/>
          <w:color w:val="231F20"/>
          <w:sz w:val="24"/>
          <w:lang w:val="es-419"/>
        </w:rPr>
        <w:t>a:</w:t>
      </w:r>
    </w:p>
    <w:p w14:paraId="70B992D2" w14:textId="28F1A818" w:rsidR="00F52DE5" w:rsidRPr="00AB2109" w:rsidRDefault="00F52DE5" w:rsidP="00F12518">
      <w:pPr>
        <w:spacing w:before="240" w:after="120"/>
        <w:ind w:left="1959" w:right="144" w:hanging="1325"/>
        <w:rPr>
          <w:iCs/>
          <w:sz w:val="24"/>
          <w:lang w:val="en-US"/>
        </w:rPr>
      </w:pPr>
      <w:r w:rsidRPr="00AB2109">
        <w:rPr>
          <w:iCs/>
          <w:color w:val="231F20"/>
          <w:sz w:val="24"/>
          <w:lang w:val="en-US"/>
        </w:rPr>
        <w:t>Patient Experience of Care Survey</w:t>
      </w:r>
    </w:p>
    <w:p w14:paraId="40FF26FC" w14:textId="4BCD2A92" w:rsidR="00613339" w:rsidRPr="00AB2109" w:rsidRDefault="00613339" w:rsidP="00F52DE5">
      <w:pPr>
        <w:pStyle w:val="BodyText"/>
        <w:ind w:left="0" w:firstLine="0"/>
        <w:jc w:val="center"/>
        <w:rPr>
          <w:spacing w:val="-1"/>
          <w:highlight w:val="yellow"/>
          <w:lang w:val="en-US"/>
        </w:rPr>
      </w:pPr>
      <w:r w:rsidRPr="00AB2109">
        <w:rPr>
          <w:spacing w:val="-1"/>
          <w:lang w:val="en-US"/>
        </w:rPr>
        <w:t xml:space="preserve">[INSERT VENDOR </w:t>
      </w:r>
      <w:r w:rsidR="001474CA" w:rsidRPr="00AB2109">
        <w:rPr>
          <w:spacing w:val="-1"/>
          <w:lang w:val="en-US"/>
        </w:rPr>
        <w:t>ADDRESS</w:t>
      </w:r>
      <w:r w:rsidRPr="00AB2109">
        <w:rPr>
          <w:spacing w:val="-1"/>
          <w:lang w:val="en-US"/>
        </w:rPr>
        <w:t>]</w:t>
      </w:r>
    </w:p>
    <w:p w14:paraId="271AF19D" w14:textId="77777777" w:rsidR="00613339" w:rsidRPr="00F12518" w:rsidRDefault="00613339" w:rsidP="00186406">
      <w:pPr>
        <w:spacing w:before="240" w:after="120"/>
        <w:ind w:left="270" w:right="420"/>
        <w:jc w:val="center"/>
        <w:rPr>
          <w:lang w:val="en-US"/>
        </w:rPr>
      </w:pPr>
    </w:p>
    <w:sectPr w:rsidR="00613339" w:rsidRPr="00F12518" w:rsidSect="00091842">
      <w:pgSz w:w="12240" w:h="15480"/>
      <w:pgMar w:top="720" w:right="605" w:bottom="720" w:left="605" w:header="230" w:footer="432" w:gutter="0"/>
      <w:cols w:num="2" w:space="173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1B07512" w14:textId="77777777" w:rsidR="004B2D26" w:rsidRDefault="004B2D26">
      <w:r>
        <w:separator/>
      </w:r>
    </w:p>
  </w:endnote>
  <w:endnote w:type="continuationSeparator" w:id="0">
    <w:p w14:paraId="3E460FA9" w14:textId="77777777" w:rsidR="004B2D26" w:rsidRDefault="004B2D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FE29AF" w14:textId="02617EC1" w:rsidR="009A134E" w:rsidRDefault="00091842" w:rsidP="0087466D">
    <w:pPr>
      <w:pStyle w:val="BodyText"/>
      <w:rPr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304320" behindDoc="1" locked="0" layoutInCell="1" allowOverlap="1" wp14:anchorId="43B83AE0" wp14:editId="1EB39BE6">
              <wp:simplePos x="0" y="0"/>
              <wp:positionH relativeFrom="page">
                <wp:posOffset>7200900</wp:posOffset>
              </wp:positionH>
              <wp:positionV relativeFrom="page">
                <wp:posOffset>9372600</wp:posOffset>
              </wp:positionV>
              <wp:extent cx="118872" cy="118872"/>
              <wp:effectExtent l="0" t="0" r="0" b="0"/>
              <wp:wrapNone/>
              <wp:docPr id="3" name="Rectangle 3">
                <a:extLst xmlns:a="http://schemas.openxmlformats.org/drawingml/2006/main">
                  <a:ext uri="{C183D7F6-B498-43B3-948B-1728B52AA6E4}">
                    <adec:decorative xmlns:adec="http://schemas.microsoft.com/office/drawing/2017/decorative" val="1"/>
                  </a:ext>
                </a:extLst>
              </wp:docPr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8872" cy="118872"/>
                      </a:xfrm>
                      <a:prstGeom prst="rect">
                        <a:avLst/>
                      </a:prstGeom>
                      <a:solidFill>
                        <a:srgbClr val="231F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>
          <w:pict>
            <v:rect w14:anchorId="74656CD1" id="Rectangle 3" o:spid="_x0000_s1026" alt="&quot;&quot;" style="position:absolute;margin-left:567pt;margin-top:738pt;width:9.35pt;height:9.35pt;z-index:-121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" fillcolor="#231f20" stroked="f">
              <w10:wrap anchorx="page" anchory="page"/>
            </v:rect>
          </w:pict>
        </mc:Fallback>
      </mc:AlternateContent>
    </w:r>
    <w:r w:rsidR="009A134E">
      <w:rPr>
        <w:noProof/>
      </w:rPr>
      <mc:AlternateContent>
        <mc:Choice Requires="wps">
          <w:drawing>
            <wp:anchor distT="0" distB="0" distL="114300" distR="114300" simplePos="0" relativeHeight="503304296" behindDoc="1" locked="0" layoutInCell="1" allowOverlap="1" wp14:anchorId="083DB596" wp14:editId="6B709334">
              <wp:simplePos x="0" y="0"/>
              <wp:positionH relativeFrom="page">
                <wp:posOffset>457200</wp:posOffset>
              </wp:positionH>
              <wp:positionV relativeFrom="page">
                <wp:posOffset>9375775</wp:posOffset>
              </wp:positionV>
              <wp:extent cx="114300" cy="114300"/>
              <wp:effectExtent l="0" t="3175" r="0" b="0"/>
              <wp:wrapNone/>
              <wp:docPr id="4" name="Rectangle 4">
                <a:extLst xmlns:a="http://schemas.openxmlformats.org/drawingml/2006/main">
                  <a:ext uri="{C183D7F6-B498-43B3-948B-1728B52AA6E4}">
                    <adec:decorative xmlns:adec="http://schemas.microsoft.com/office/drawing/2017/decorative" val="1"/>
                  </a:ext>
                </a:extLst>
              </wp:docPr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4300" cy="114300"/>
                      </a:xfrm>
                      <a:prstGeom prst="rect">
                        <a:avLst/>
                      </a:prstGeom>
                      <a:solidFill>
                        <a:srgbClr val="231F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>
          <w:pict>
            <v:rect w14:anchorId="3539D641" id="Rectangle 4" o:spid="_x0000_s1026" alt="&quot;&quot;" style="position:absolute;margin-left:36pt;margin-top:738.25pt;width:9pt;height:9pt;z-index:-121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" fillcolor="#231f20" stroked="f">
              <w10:wrap anchorx="page" anchory="page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F0C411" w14:textId="31473E70" w:rsidR="00091842" w:rsidRDefault="00091842" w:rsidP="00091842">
    <w:pPr>
      <w:pStyle w:val="BodyText"/>
      <w:spacing w:before="120"/>
      <w:jc w:val="center"/>
      <w:rPr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306392" behindDoc="1" locked="0" layoutInCell="1" allowOverlap="1" wp14:anchorId="379E7EBE" wp14:editId="2CE8A6FF">
              <wp:simplePos x="0" y="0"/>
              <wp:positionH relativeFrom="page">
                <wp:posOffset>457200</wp:posOffset>
              </wp:positionH>
              <wp:positionV relativeFrom="page">
                <wp:posOffset>9375775</wp:posOffset>
              </wp:positionV>
              <wp:extent cx="114300" cy="114300"/>
              <wp:effectExtent l="0" t="3175" r="0" b="0"/>
              <wp:wrapNone/>
              <wp:docPr id="8" name="Rectangle 8">
                <a:extLst xmlns:a="http://schemas.openxmlformats.org/drawingml/2006/main">
                  <a:ext uri="{C183D7F6-B498-43B3-948B-1728B52AA6E4}">
                    <adec:decorative xmlns:adec="http://schemas.microsoft.com/office/drawing/2017/decorative" val="1"/>
                  </a:ext>
                </a:extLst>
              </wp:docPr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4300" cy="114300"/>
                      </a:xfrm>
                      <a:prstGeom prst="rect">
                        <a:avLst/>
                      </a:prstGeom>
                      <a:solidFill>
                        <a:srgbClr val="231F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>
          <w:pict>
            <v:rect w14:anchorId="4E21D10F" id="Rectangle 8" o:spid="_x0000_s1026" alt="&quot;&quot;" style="position:absolute;margin-left:36pt;margin-top:738.25pt;width:9pt;height:9pt;z-index:-100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" fillcolor="#231f20" stroked="f"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307416" behindDoc="1" locked="0" layoutInCell="1" allowOverlap="1" wp14:anchorId="49EDDDD0" wp14:editId="745B3F61">
              <wp:simplePos x="0" y="0"/>
              <wp:positionH relativeFrom="page">
                <wp:posOffset>7200900</wp:posOffset>
              </wp:positionH>
              <wp:positionV relativeFrom="page">
                <wp:posOffset>9375775</wp:posOffset>
              </wp:positionV>
              <wp:extent cx="114300" cy="114300"/>
              <wp:effectExtent l="0" t="3175" r="0" b="0"/>
              <wp:wrapNone/>
              <wp:docPr id="9" name="Rectangle 9">
                <a:extLst xmlns:a="http://schemas.openxmlformats.org/drawingml/2006/main">
                  <a:ext uri="{C183D7F6-B498-43B3-948B-1728B52AA6E4}">
                    <adec:decorative xmlns:adec="http://schemas.microsoft.com/office/drawing/2017/decorative" val="1"/>
                  </a:ext>
                </a:extLst>
              </wp:docPr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4300" cy="114300"/>
                      </a:xfrm>
                      <a:prstGeom prst="rect">
                        <a:avLst/>
                      </a:prstGeom>
                      <a:solidFill>
                        <a:srgbClr val="231F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>
          <w:pict>
            <v:rect w14:anchorId="4FAA417B" id="Rectangle 9" o:spid="_x0000_s1026" alt="&quot;&quot;" style="position:absolute;margin-left:567pt;margin-top:738.25pt;width:9pt;height:9pt;z-index:-90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" fillcolor="#231f20" stroked="f">
              <w10:wrap anchorx="page" anchory="page"/>
            </v:rect>
          </w:pict>
        </mc:Fallback>
      </mc:AlternateContent>
    </w:r>
    <w:r w:rsidRPr="00091842">
      <w:rPr>
        <w:sz w:val="20"/>
      </w:rPr>
      <w:fldChar w:fldCharType="begin"/>
    </w:r>
    <w:r w:rsidRPr="00091842">
      <w:rPr>
        <w:sz w:val="20"/>
      </w:rPr>
      <w:instrText xml:space="preserve"> PAGE   \* MERGEFORMAT </w:instrText>
    </w:r>
    <w:r w:rsidRPr="00091842">
      <w:rPr>
        <w:sz w:val="20"/>
      </w:rPr>
      <w:fldChar w:fldCharType="separate"/>
    </w:r>
    <w:r w:rsidRPr="00091842">
      <w:rPr>
        <w:noProof/>
        <w:sz w:val="20"/>
      </w:rPr>
      <w:t>1</w:t>
    </w:r>
    <w:r w:rsidRPr="00091842">
      <w:rPr>
        <w:noProof/>
        <w:sz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5D81BC2" w14:textId="77777777" w:rsidR="004B2D26" w:rsidRDefault="004B2D26">
      <w:r>
        <w:separator/>
      </w:r>
    </w:p>
  </w:footnote>
  <w:footnote w:type="continuationSeparator" w:id="0">
    <w:p w14:paraId="48B032D7" w14:textId="77777777" w:rsidR="004B2D26" w:rsidRDefault="004B2D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947550" w14:textId="1E7EBAB8" w:rsidR="009A134E" w:rsidRPr="00D734A6" w:rsidRDefault="00D734A6" w:rsidP="0087466D">
    <w:pPr>
      <w:pStyle w:val="BodyText"/>
      <w:rPr>
        <w:sz w:val="8"/>
        <w:szCs w:val="8"/>
      </w:rPr>
    </w:pPr>
    <w:r w:rsidRPr="00D734A6">
      <w:rPr>
        <w:noProof/>
        <w:sz w:val="8"/>
        <w:szCs w:val="8"/>
      </w:rPr>
      <mc:AlternateContent>
        <mc:Choice Requires="wps">
          <w:drawing>
            <wp:anchor distT="0" distB="0" distL="114300" distR="114300" simplePos="0" relativeHeight="503304272" behindDoc="0" locked="0" layoutInCell="1" allowOverlap="1" wp14:anchorId="3BB88EE3" wp14:editId="43B90723">
              <wp:simplePos x="0" y="0"/>
              <wp:positionH relativeFrom="page">
                <wp:posOffset>7200900</wp:posOffset>
              </wp:positionH>
              <wp:positionV relativeFrom="page">
                <wp:posOffset>171450</wp:posOffset>
              </wp:positionV>
              <wp:extent cx="118872" cy="118872"/>
              <wp:effectExtent l="0" t="0" r="0" b="0"/>
              <wp:wrapNone/>
              <wp:docPr id="5" name="Rectangle 5">
                <a:extLst xmlns:a="http://schemas.openxmlformats.org/drawingml/2006/main">
                  <a:ext uri="{C183D7F6-B498-43B3-948B-1728B52AA6E4}">
                    <adec:decorative xmlns:adec="http://schemas.microsoft.com/office/drawing/2017/decorative" val="1"/>
                  </a:ext>
                </a:extLst>
              </wp:docPr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8872" cy="118872"/>
                      </a:xfrm>
                      <a:prstGeom prst="rect">
                        <a:avLst/>
                      </a:prstGeom>
                      <a:solidFill>
                        <a:srgbClr val="231F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>
          <w:pict>
            <v:rect w14:anchorId="546A83DB" id="Rectangle 5" o:spid="_x0000_s1026" alt="&quot;&quot;" style="position:absolute;margin-left:567pt;margin-top:13.5pt;width:9.35pt;height:9.35pt;z-index:5033042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" fillcolor="#231f20" stroked="f">
              <w10:wrap anchorx="page" anchory="page"/>
            </v:rect>
          </w:pict>
        </mc:Fallback>
      </mc:AlternateContent>
    </w:r>
    <w:r w:rsidR="009A134E" w:rsidRPr="00D734A6">
      <w:rPr>
        <w:noProof/>
        <w:sz w:val="8"/>
        <w:szCs w:val="8"/>
      </w:rPr>
      <mc:AlternateContent>
        <mc:Choice Requires="wps">
          <w:drawing>
            <wp:anchor distT="0" distB="0" distL="114300" distR="114300" simplePos="0" relativeHeight="503304248" behindDoc="0" locked="0" layoutInCell="1" allowOverlap="1" wp14:anchorId="0234E6E0" wp14:editId="2C539CD0">
              <wp:simplePos x="0" y="0"/>
              <wp:positionH relativeFrom="page">
                <wp:posOffset>457200</wp:posOffset>
              </wp:positionH>
              <wp:positionV relativeFrom="page">
                <wp:posOffset>163195</wp:posOffset>
              </wp:positionV>
              <wp:extent cx="118872" cy="118872"/>
              <wp:effectExtent l="0" t="0" r="0" b="0"/>
              <wp:wrapNone/>
              <wp:docPr id="6" name="Rectangle 6">
                <a:extLst xmlns:a="http://schemas.openxmlformats.org/drawingml/2006/main">
                  <a:ext uri="{C183D7F6-B498-43B3-948B-1728B52AA6E4}">
                    <adec:decorative xmlns:adec="http://schemas.microsoft.com/office/drawing/2017/decorative" val="1"/>
                  </a:ext>
                </a:extLst>
              </wp:docPr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8872" cy="118872"/>
                      </a:xfrm>
                      <a:prstGeom prst="rect">
                        <a:avLst/>
                      </a:prstGeom>
                      <a:solidFill>
                        <a:srgbClr val="231F2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>
          <w:pict>
            <v:rect w14:anchorId="7F183500" id="Rectangle 6" o:spid="_x0000_s1026" alt="&quot;&quot;" style="position:absolute;margin-left:36pt;margin-top:12.85pt;width:9.35pt;height:9.35pt;z-index:5033042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" fillcolor="#231f20" stroked="f"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DCEE1D68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613CD35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B8A88AF6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27C2A7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7D000CF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2DD492F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330466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B9E8C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5C6A18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F54195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C2E0277"/>
    <w:multiLevelType w:val="hybridMultilevel"/>
    <w:tmpl w:val="7B20EDFC"/>
    <w:lvl w:ilvl="0" w:tplc="7196ECD6">
      <w:numFmt w:val="bullet"/>
      <w:lvlText w:val=""/>
      <w:lvlJc w:val="left"/>
      <w:pPr>
        <w:ind w:left="1840" w:hanging="500"/>
      </w:pPr>
      <w:rPr>
        <w:rFonts w:ascii="Wingdings 2" w:eastAsia="Wingdings 2" w:hAnsi="Wingdings 2" w:cs="Wingdings 2" w:hint="default"/>
        <w:color w:val="231F20"/>
        <w:position w:val="-1"/>
        <w:sz w:val="32"/>
        <w:szCs w:val="32"/>
        <w:lang w:val="es-ES" w:eastAsia="es-ES" w:bidi="es-ES"/>
      </w:rPr>
    </w:lvl>
    <w:lvl w:ilvl="1" w:tplc="80E2F0BE">
      <w:numFmt w:val="bullet"/>
      <w:lvlText w:val="•"/>
      <w:lvlJc w:val="left"/>
      <w:pPr>
        <w:ind w:left="2201" w:hanging="500"/>
      </w:pPr>
      <w:rPr>
        <w:rFonts w:hint="default"/>
        <w:lang w:val="es-ES" w:eastAsia="es-ES" w:bidi="es-ES"/>
      </w:rPr>
    </w:lvl>
    <w:lvl w:ilvl="2" w:tplc="33A46778">
      <w:numFmt w:val="bullet"/>
      <w:lvlText w:val="•"/>
      <w:lvlJc w:val="left"/>
      <w:pPr>
        <w:ind w:left="2563" w:hanging="500"/>
      </w:pPr>
      <w:rPr>
        <w:rFonts w:hint="default"/>
        <w:lang w:val="es-ES" w:eastAsia="es-ES" w:bidi="es-ES"/>
      </w:rPr>
    </w:lvl>
    <w:lvl w:ilvl="3" w:tplc="E2603E5E">
      <w:numFmt w:val="bullet"/>
      <w:lvlText w:val="•"/>
      <w:lvlJc w:val="left"/>
      <w:pPr>
        <w:ind w:left="2925" w:hanging="500"/>
      </w:pPr>
      <w:rPr>
        <w:rFonts w:hint="default"/>
        <w:lang w:val="es-ES" w:eastAsia="es-ES" w:bidi="es-ES"/>
      </w:rPr>
    </w:lvl>
    <w:lvl w:ilvl="4" w:tplc="F4C27CAC">
      <w:numFmt w:val="bullet"/>
      <w:lvlText w:val="•"/>
      <w:lvlJc w:val="left"/>
      <w:pPr>
        <w:ind w:left="3287" w:hanging="500"/>
      </w:pPr>
      <w:rPr>
        <w:rFonts w:hint="default"/>
        <w:lang w:val="es-ES" w:eastAsia="es-ES" w:bidi="es-ES"/>
      </w:rPr>
    </w:lvl>
    <w:lvl w:ilvl="5" w:tplc="73FC2578">
      <w:numFmt w:val="bullet"/>
      <w:lvlText w:val="•"/>
      <w:lvlJc w:val="left"/>
      <w:pPr>
        <w:ind w:left="3649" w:hanging="500"/>
      </w:pPr>
      <w:rPr>
        <w:rFonts w:hint="default"/>
        <w:lang w:val="es-ES" w:eastAsia="es-ES" w:bidi="es-ES"/>
      </w:rPr>
    </w:lvl>
    <w:lvl w:ilvl="6" w:tplc="CFBC1C0A">
      <w:numFmt w:val="bullet"/>
      <w:lvlText w:val="•"/>
      <w:lvlJc w:val="left"/>
      <w:pPr>
        <w:ind w:left="4011" w:hanging="500"/>
      </w:pPr>
      <w:rPr>
        <w:rFonts w:hint="default"/>
        <w:lang w:val="es-ES" w:eastAsia="es-ES" w:bidi="es-ES"/>
      </w:rPr>
    </w:lvl>
    <w:lvl w:ilvl="7" w:tplc="05DE8E9E">
      <w:numFmt w:val="bullet"/>
      <w:lvlText w:val="•"/>
      <w:lvlJc w:val="left"/>
      <w:pPr>
        <w:ind w:left="4373" w:hanging="500"/>
      </w:pPr>
      <w:rPr>
        <w:rFonts w:hint="default"/>
        <w:lang w:val="es-ES" w:eastAsia="es-ES" w:bidi="es-ES"/>
      </w:rPr>
    </w:lvl>
    <w:lvl w:ilvl="8" w:tplc="E362AE2C">
      <w:numFmt w:val="bullet"/>
      <w:lvlText w:val="•"/>
      <w:lvlJc w:val="left"/>
      <w:pPr>
        <w:ind w:left="4735" w:hanging="500"/>
      </w:pPr>
      <w:rPr>
        <w:rFonts w:hint="default"/>
        <w:lang w:val="es-ES" w:eastAsia="es-ES" w:bidi="es-ES"/>
      </w:rPr>
    </w:lvl>
  </w:abstractNum>
  <w:abstractNum w:abstractNumId="11" w15:restartNumberingAfterBreak="0">
    <w:nsid w:val="1C257500"/>
    <w:multiLevelType w:val="hybridMultilevel"/>
    <w:tmpl w:val="86FE25E6"/>
    <w:lvl w:ilvl="0" w:tplc="339A2228">
      <w:numFmt w:val="bullet"/>
      <w:lvlText w:val=""/>
      <w:lvlJc w:val="left"/>
      <w:pPr>
        <w:ind w:left="1439" w:hanging="500"/>
      </w:pPr>
      <w:rPr>
        <w:rFonts w:ascii="Wingdings 2" w:eastAsia="Wingdings 2" w:hAnsi="Wingdings 2" w:cs="Wingdings 2" w:hint="default"/>
        <w:color w:val="231F20"/>
        <w:position w:val="-1"/>
        <w:sz w:val="32"/>
        <w:szCs w:val="32"/>
        <w:lang w:val="es-ES" w:eastAsia="es-ES" w:bidi="es-ES"/>
      </w:rPr>
    </w:lvl>
    <w:lvl w:ilvl="1" w:tplc="DCDC7F42">
      <w:numFmt w:val="bullet"/>
      <w:lvlText w:val="•"/>
      <w:lvlJc w:val="left"/>
      <w:pPr>
        <w:ind w:left="1841" w:hanging="500"/>
      </w:pPr>
      <w:rPr>
        <w:rFonts w:hint="default"/>
        <w:lang w:val="es-ES" w:eastAsia="es-ES" w:bidi="es-ES"/>
      </w:rPr>
    </w:lvl>
    <w:lvl w:ilvl="2" w:tplc="A24A918A">
      <w:numFmt w:val="bullet"/>
      <w:lvlText w:val="•"/>
      <w:lvlJc w:val="left"/>
      <w:pPr>
        <w:ind w:left="2243" w:hanging="500"/>
      </w:pPr>
      <w:rPr>
        <w:rFonts w:hint="default"/>
        <w:lang w:val="es-ES" w:eastAsia="es-ES" w:bidi="es-ES"/>
      </w:rPr>
    </w:lvl>
    <w:lvl w:ilvl="3" w:tplc="D9D6A370">
      <w:numFmt w:val="bullet"/>
      <w:lvlText w:val="•"/>
      <w:lvlJc w:val="left"/>
      <w:pPr>
        <w:ind w:left="2645" w:hanging="500"/>
      </w:pPr>
      <w:rPr>
        <w:rFonts w:hint="default"/>
        <w:lang w:val="es-ES" w:eastAsia="es-ES" w:bidi="es-ES"/>
      </w:rPr>
    </w:lvl>
    <w:lvl w:ilvl="4" w:tplc="6876186A">
      <w:numFmt w:val="bullet"/>
      <w:lvlText w:val="•"/>
      <w:lvlJc w:val="left"/>
      <w:pPr>
        <w:ind w:left="3047" w:hanging="500"/>
      </w:pPr>
      <w:rPr>
        <w:rFonts w:hint="default"/>
        <w:lang w:val="es-ES" w:eastAsia="es-ES" w:bidi="es-ES"/>
      </w:rPr>
    </w:lvl>
    <w:lvl w:ilvl="5" w:tplc="14E61EC4">
      <w:numFmt w:val="bullet"/>
      <w:lvlText w:val="•"/>
      <w:lvlJc w:val="left"/>
      <w:pPr>
        <w:ind w:left="3449" w:hanging="500"/>
      </w:pPr>
      <w:rPr>
        <w:rFonts w:hint="default"/>
        <w:lang w:val="es-ES" w:eastAsia="es-ES" w:bidi="es-ES"/>
      </w:rPr>
    </w:lvl>
    <w:lvl w:ilvl="6" w:tplc="C21C2ED8">
      <w:numFmt w:val="bullet"/>
      <w:lvlText w:val="•"/>
      <w:lvlJc w:val="left"/>
      <w:pPr>
        <w:ind w:left="3851" w:hanging="500"/>
      </w:pPr>
      <w:rPr>
        <w:rFonts w:hint="default"/>
        <w:lang w:val="es-ES" w:eastAsia="es-ES" w:bidi="es-ES"/>
      </w:rPr>
    </w:lvl>
    <w:lvl w:ilvl="7" w:tplc="59847364">
      <w:numFmt w:val="bullet"/>
      <w:lvlText w:val="•"/>
      <w:lvlJc w:val="left"/>
      <w:pPr>
        <w:ind w:left="4253" w:hanging="500"/>
      </w:pPr>
      <w:rPr>
        <w:rFonts w:hint="default"/>
        <w:lang w:val="es-ES" w:eastAsia="es-ES" w:bidi="es-ES"/>
      </w:rPr>
    </w:lvl>
    <w:lvl w:ilvl="8" w:tplc="374A7DCE">
      <w:numFmt w:val="bullet"/>
      <w:lvlText w:val="•"/>
      <w:lvlJc w:val="left"/>
      <w:pPr>
        <w:ind w:left="4655" w:hanging="500"/>
      </w:pPr>
      <w:rPr>
        <w:rFonts w:hint="default"/>
        <w:lang w:val="es-ES" w:eastAsia="es-ES" w:bidi="es-ES"/>
      </w:rPr>
    </w:lvl>
  </w:abstractNum>
  <w:abstractNum w:abstractNumId="12" w15:restartNumberingAfterBreak="0">
    <w:nsid w:val="304875F3"/>
    <w:multiLevelType w:val="hybridMultilevel"/>
    <w:tmpl w:val="5BEA88E6"/>
    <w:lvl w:ilvl="0" w:tplc="88941EE0">
      <w:numFmt w:val="bullet"/>
      <w:lvlText w:val=""/>
      <w:lvlJc w:val="left"/>
      <w:pPr>
        <w:ind w:left="346" w:hanging="347"/>
      </w:pPr>
      <w:rPr>
        <w:rFonts w:ascii="Wingdings 2" w:eastAsia="Wingdings 2" w:hAnsi="Wingdings 2" w:cs="Wingdings 2" w:hint="default"/>
        <w:color w:val="231F20"/>
        <w:sz w:val="32"/>
        <w:szCs w:val="32"/>
        <w:lang w:val="es-ES" w:eastAsia="es-ES" w:bidi="es-ES"/>
      </w:rPr>
    </w:lvl>
    <w:lvl w:ilvl="1" w:tplc="E56E3B94">
      <w:numFmt w:val="bullet"/>
      <w:lvlText w:val="•"/>
      <w:lvlJc w:val="left"/>
      <w:pPr>
        <w:ind w:left="387" w:hanging="347"/>
      </w:pPr>
      <w:rPr>
        <w:rFonts w:hint="default"/>
        <w:lang w:val="es-ES" w:eastAsia="es-ES" w:bidi="es-ES"/>
      </w:rPr>
    </w:lvl>
    <w:lvl w:ilvl="2" w:tplc="2C7CDFB6">
      <w:numFmt w:val="bullet"/>
      <w:lvlText w:val="•"/>
      <w:lvlJc w:val="left"/>
      <w:pPr>
        <w:ind w:left="434" w:hanging="347"/>
      </w:pPr>
      <w:rPr>
        <w:rFonts w:hint="default"/>
        <w:lang w:val="es-ES" w:eastAsia="es-ES" w:bidi="es-ES"/>
      </w:rPr>
    </w:lvl>
    <w:lvl w:ilvl="3" w:tplc="C5A49DC0">
      <w:numFmt w:val="bullet"/>
      <w:lvlText w:val="•"/>
      <w:lvlJc w:val="left"/>
      <w:pPr>
        <w:ind w:left="482" w:hanging="347"/>
      </w:pPr>
      <w:rPr>
        <w:rFonts w:hint="default"/>
        <w:lang w:val="es-ES" w:eastAsia="es-ES" w:bidi="es-ES"/>
      </w:rPr>
    </w:lvl>
    <w:lvl w:ilvl="4" w:tplc="7694AC16">
      <w:numFmt w:val="bullet"/>
      <w:lvlText w:val="•"/>
      <w:lvlJc w:val="left"/>
      <w:pPr>
        <w:ind w:left="529" w:hanging="347"/>
      </w:pPr>
      <w:rPr>
        <w:rFonts w:hint="default"/>
        <w:lang w:val="es-ES" w:eastAsia="es-ES" w:bidi="es-ES"/>
      </w:rPr>
    </w:lvl>
    <w:lvl w:ilvl="5" w:tplc="73D07BB2">
      <w:numFmt w:val="bullet"/>
      <w:lvlText w:val="•"/>
      <w:lvlJc w:val="left"/>
      <w:pPr>
        <w:ind w:left="577" w:hanging="347"/>
      </w:pPr>
      <w:rPr>
        <w:rFonts w:hint="default"/>
        <w:lang w:val="es-ES" w:eastAsia="es-ES" w:bidi="es-ES"/>
      </w:rPr>
    </w:lvl>
    <w:lvl w:ilvl="6" w:tplc="D0DC4948">
      <w:numFmt w:val="bullet"/>
      <w:lvlText w:val="•"/>
      <w:lvlJc w:val="left"/>
      <w:pPr>
        <w:ind w:left="624" w:hanging="347"/>
      </w:pPr>
      <w:rPr>
        <w:rFonts w:hint="default"/>
        <w:lang w:val="es-ES" w:eastAsia="es-ES" w:bidi="es-ES"/>
      </w:rPr>
    </w:lvl>
    <w:lvl w:ilvl="7" w:tplc="A914F5B0">
      <w:numFmt w:val="bullet"/>
      <w:lvlText w:val="•"/>
      <w:lvlJc w:val="left"/>
      <w:pPr>
        <w:ind w:left="672" w:hanging="347"/>
      </w:pPr>
      <w:rPr>
        <w:rFonts w:hint="default"/>
        <w:lang w:val="es-ES" w:eastAsia="es-ES" w:bidi="es-ES"/>
      </w:rPr>
    </w:lvl>
    <w:lvl w:ilvl="8" w:tplc="1CE8484E">
      <w:numFmt w:val="bullet"/>
      <w:lvlText w:val="•"/>
      <w:lvlJc w:val="left"/>
      <w:pPr>
        <w:ind w:left="719" w:hanging="347"/>
      </w:pPr>
      <w:rPr>
        <w:rFonts w:hint="default"/>
        <w:lang w:val="es-ES" w:eastAsia="es-ES" w:bidi="es-ES"/>
      </w:rPr>
    </w:lvl>
  </w:abstractNum>
  <w:num w:numId="1">
    <w:abstractNumId w:val="10"/>
  </w:num>
  <w:num w:numId="2">
    <w:abstractNumId w:val="12"/>
  </w:num>
  <w:num w:numId="3">
    <w:abstractNumId w:val="11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3E74"/>
    <w:rsid w:val="0000078A"/>
    <w:rsid w:val="0000685F"/>
    <w:rsid w:val="0000739C"/>
    <w:rsid w:val="000146B3"/>
    <w:rsid w:val="00021207"/>
    <w:rsid w:val="00025D76"/>
    <w:rsid w:val="00035D11"/>
    <w:rsid w:val="000443F7"/>
    <w:rsid w:val="000450E9"/>
    <w:rsid w:val="00047200"/>
    <w:rsid w:val="00047666"/>
    <w:rsid w:val="00050378"/>
    <w:rsid w:val="00054A20"/>
    <w:rsid w:val="000641CE"/>
    <w:rsid w:val="00073D1C"/>
    <w:rsid w:val="000874AC"/>
    <w:rsid w:val="00091075"/>
    <w:rsid w:val="00091842"/>
    <w:rsid w:val="00093832"/>
    <w:rsid w:val="00097CAC"/>
    <w:rsid w:val="000A32F1"/>
    <w:rsid w:val="000A6E91"/>
    <w:rsid w:val="000B0398"/>
    <w:rsid w:val="000C2C7F"/>
    <w:rsid w:val="000C59C7"/>
    <w:rsid w:val="000C6FCF"/>
    <w:rsid w:val="000D376A"/>
    <w:rsid w:val="000D4C2E"/>
    <w:rsid w:val="000E307A"/>
    <w:rsid w:val="000F6E0A"/>
    <w:rsid w:val="00106A5F"/>
    <w:rsid w:val="00111571"/>
    <w:rsid w:val="0011548C"/>
    <w:rsid w:val="00121491"/>
    <w:rsid w:val="00134453"/>
    <w:rsid w:val="001359DC"/>
    <w:rsid w:val="0014278A"/>
    <w:rsid w:val="00145665"/>
    <w:rsid w:val="001474CA"/>
    <w:rsid w:val="00147F86"/>
    <w:rsid w:val="00151403"/>
    <w:rsid w:val="00164F71"/>
    <w:rsid w:val="0017331F"/>
    <w:rsid w:val="00186406"/>
    <w:rsid w:val="001A2294"/>
    <w:rsid w:val="001C0833"/>
    <w:rsid w:val="001C4CB4"/>
    <w:rsid w:val="001E306A"/>
    <w:rsid w:val="001F04C6"/>
    <w:rsid w:val="001F3CF0"/>
    <w:rsid w:val="002039EA"/>
    <w:rsid w:val="00244B7E"/>
    <w:rsid w:val="00245ECC"/>
    <w:rsid w:val="00250211"/>
    <w:rsid w:val="002677F8"/>
    <w:rsid w:val="002719C1"/>
    <w:rsid w:val="002A394E"/>
    <w:rsid w:val="002D15B8"/>
    <w:rsid w:val="002D7EE0"/>
    <w:rsid w:val="0030216E"/>
    <w:rsid w:val="0033078D"/>
    <w:rsid w:val="00330F2D"/>
    <w:rsid w:val="00334D01"/>
    <w:rsid w:val="0033751E"/>
    <w:rsid w:val="00337D8F"/>
    <w:rsid w:val="003470A4"/>
    <w:rsid w:val="00353F63"/>
    <w:rsid w:val="00355857"/>
    <w:rsid w:val="0036188A"/>
    <w:rsid w:val="00362F35"/>
    <w:rsid w:val="00364899"/>
    <w:rsid w:val="00367301"/>
    <w:rsid w:val="003749B6"/>
    <w:rsid w:val="00384C52"/>
    <w:rsid w:val="003A71FE"/>
    <w:rsid w:val="003C2C5C"/>
    <w:rsid w:val="003C2E9E"/>
    <w:rsid w:val="003E25B3"/>
    <w:rsid w:val="003E57C9"/>
    <w:rsid w:val="003F0115"/>
    <w:rsid w:val="003F7F61"/>
    <w:rsid w:val="00412CFE"/>
    <w:rsid w:val="004268FD"/>
    <w:rsid w:val="00432ACF"/>
    <w:rsid w:val="00441968"/>
    <w:rsid w:val="004464C3"/>
    <w:rsid w:val="00454A20"/>
    <w:rsid w:val="00462C7C"/>
    <w:rsid w:val="00482894"/>
    <w:rsid w:val="0049742A"/>
    <w:rsid w:val="004A5452"/>
    <w:rsid w:val="004B2D26"/>
    <w:rsid w:val="004C7B53"/>
    <w:rsid w:val="004D1B4C"/>
    <w:rsid w:val="004E022A"/>
    <w:rsid w:val="004E26CD"/>
    <w:rsid w:val="004E4321"/>
    <w:rsid w:val="004E73DA"/>
    <w:rsid w:val="0050088A"/>
    <w:rsid w:val="00502FC5"/>
    <w:rsid w:val="00503182"/>
    <w:rsid w:val="005203E1"/>
    <w:rsid w:val="00520D22"/>
    <w:rsid w:val="00563C05"/>
    <w:rsid w:val="0056782D"/>
    <w:rsid w:val="005745CA"/>
    <w:rsid w:val="0057717A"/>
    <w:rsid w:val="00594A82"/>
    <w:rsid w:val="005B1643"/>
    <w:rsid w:val="005B2DA7"/>
    <w:rsid w:val="005B31A8"/>
    <w:rsid w:val="005B507B"/>
    <w:rsid w:val="005E3710"/>
    <w:rsid w:val="005E37F0"/>
    <w:rsid w:val="005F0E78"/>
    <w:rsid w:val="00601579"/>
    <w:rsid w:val="00603D19"/>
    <w:rsid w:val="0061123A"/>
    <w:rsid w:val="00613339"/>
    <w:rsid w:val="00617F29"/>
    <w:rsid w:val="00626F06"/>
    <w:rsid w:val="00627750"/>
    <w:rsid w:val="00646406"/>
    <w:rsid w:val="00653E74"/>
    <w:rsid w:val="00675BA5"/>
    <w:rsid w:val="006927BF"/>
    <w:rsid w:val="00693A69"/>
    <w:rsid w:val="00694E0C"/>
    <w:rsid w:val="006A0C1A"/>
    <w:rsid w:val="006A3D4F"/>
    <w:rsid w:val="006B15C9"/>
    <w:rsid w:val="006C1460"/>
    <w:rsid w:val="006E4A69"/>
    <w:rsid w:val="006F227A"/>
    <w:rsid w:val="006F3DB4"/>
    <w:rsid w:val="006F62F2"/>
    <w:rsid w:val="00700B73"/>
    <w:rsid w:val="007109C8"/>
    <w:rsid w:val="00723E88"/>
    <w:rsid w:val="0073494B"/>
    <w:rsid w:val="00747CC3"/>
    <w:rsid w:val="00753D90"/>
    <w:rsid w:val="0075793D"/>
    <w:rsid w:val="00757D51"/>
    <w:rsid w:val="00762C04"/>
    <w:rsid w:val="00777A45"/>
    <w:rsid w:val="00786E65"/>
    <w:rsid w:val="007963F2"/>
    <w:rsid w:val="007B23E6"/>
    <w:rsid w:val="007B4DD9"/>
    <w:rsid w:val="007C3535"/>
    <w:rsid w:val="007D1149"/>
    <w:rsid w:val="007D63C5"/>
    <w:rsid w:val="007F0CAE"/>
    <w:rsid w:val="008006D8"/>
    <w:rsid w:val="008060CC"/>
    <w:rsid w:val="00806C9B"/>
    <w:rsid w:val="008160EF"/>
    <w:rsid w:val="00817BE1"/>
    <w:rsid w:val="008308BF"/>
    <w:rsid w:val="008422FE"/>
    <w:rsid w:val="00843C87"/>
    <w:rsid w:val="008459A9"/>
    <w:rsid w:val="00846C50"/>
    <w:rsid w:val="008567DF"/>
    <w:rsid w:val="00864AD7"/>
    <w:rsid w:val="008653E8"/>
    <w:rsid w:val="0087466D"/>
    <w:rsid w:val="0088553F"/>
    <w:rsid w:val="008876A2"/>
    <w:rsid w:val="008A5C51"/>
    <w:rsid w:val="008B6620"/>
    <w:rsid w:val="008F24AA"/>
    <w:rsid w:val="008F3DB4"/>
    <w:rsid w:val="0090143B"/>
    <w:rsid w:val="00910DD5"/>
    <w:rsid w:val="00911632"/>
    <w:rsid w:val="00914DCE"/>
    <w:rsid w:val="00917EF0"/>
    <w:rsid w:val="00921C19"/>
    <w:rsid w:val="0093058A"/>
    <w:rsid w:val="009466E7"/>
    <w:rsid w:val="00947CCE"/>
    <w:rsid w:val="009528B6"/>
    <w:rsid w:val="0096242B"/>
    <w:rsid w:val="009660EB"/>
    <w:rsid w:val="00972F91"/>
    <w:rsid w:val="009A134E"/>
    <w:rsid w:val="009A5150"/>
    <w:rsid w:val="009B128F"/>
    <w:rsid w:val="009B40D4"/>
    <w:rsid w:val="009C2816"/>
    <w:rsid w:val="009E3A42"/>
    <w:rsid w:val="009E57E2"/>
    <w:rsid w:val="009F769F"/>
    <w:rsid w:val="00A00537"/>
    <w:rsid w:val="00A0721B"/>
    <w:rsid w:val="00A21487"/>
    <w:rsid w:val="00A27E1C"/>
    <w:rsid w:val="00A37646"/>
    <w:rsid w:val="00A44EDE"/>
    <w:rsid w:val="00A52858"/>
    <w:rsid w:val="00A53077"/>
    <w:rsid w:val="00A6388A"/>
    <w:rsid w:val="00A67C55"/>
    <w:rsid w:val="00A74EC2"/>
    <w:rsid w:val="00A77DEC"/>
    <w:rsid w:val="00A8128A"/>
    <w:rsid w:val="00A87C22"/>
    <w:rsid w:val="00AB2109"/>
    <w:rsid w:val="00AB2272"/>
    <w:rsid w:val="00AB3D89"/>
    <w:rsid w:val="00AC50F4"/>
    <w:rsid w:val="00AD010C"/>
    <w:rsid w:val="00B03601"/>
    <w:rsid w:val="00B145B3"/>
    <w:rsid w:val="00B2068B"/>
    <w:rsid w:val="00B37999"/>
    <w:rsid w:val="00B47586"/>
    <w:rsid w:val="00B62417"/>
    <w:rsid w:val="00B62490"/>
    <w:rsid w:val="00B917B4"/>
    <w:rsid w:val="00B93415"/>
    <w:rsid w:val="00BA6E8A"/>
    <w:rsid w:val="00BD3BE9"/>
    <w:rsid w:val="00BD3E96"/>
    <w:rsid w:val="00BD6368"/>
    <w:rsid w:val="00BE2B3E"/>
    <w:rsid w:val="00BE53EB"/>
    <w:rsid w:val="00BF38A3"/>
    <w:rsid w:val="00C14A86"/>
    <w:rsid w:val="00C171BB"/>
    <w:rsid w:val="00C17B36"/>
    <w:rsid w:val="00C17F08"/>
    <w:rsid w:val="00C26294"/>
    <w:rsid w:val="00C34C95"/>
    <w:rsid w:val="00C41223"/>
    <w:rsid w:val="00C45DC7"/>
    <w:rsid w:val="00C72E8C"/>
    <w:rsid w:val="00CA667B"/>
    <w:rsid w:val="00CB3C2B"/>
    <w:rsid w:val="00CB5B49"/>
    <w:rsid w:val="00CC2320"/>
    <w:rsid w:val="00CD5FB6"/>
    <w:rsid w:val="00CE57C8"/>
    <w:rsid w:val="00CF0C89"/>
    <w:rsid w:val="00D06C27"/>
    <w:rsid w:val="00D125A4"/>
    <w:rsid w:val="00D308E4"/>
    <w:rsid w:val="00D66CF6"/>
    <w:rsid w:val="00D734A6"/>
    <w:rsid w:val="00D74B9C"/>
    <w:rsid w:val="00D80628"/>
    <w:rsid w:val="00D81196"/>
    <w:rsid w:val="00D9428E"/>
    <w:rsid w:val="00DA02A1"/>
    <w:rsid w:val="00DB0725"/>
    <w:rsid w:val="00DB0783"/>
    <w:rsid w:val="00DC11B1"/>
    <w:rsid w:val="00DC6157"/>
    <w:rsid w:val="00DF240C"/>
    <w:rsid w:val="00E0444B"/>
    <w:rsid w:val="00E05D76"/>
    <w:rsid w:val="00E27B21"/>
    <w:rsid w:val="00E31998"/>
    <w:rsid w:val="00E543B6"/>
    <w:rsid w:val="00E63F2B"/>
    <w:rsid w:val="00E87C28"/>
    <w:rsid w:val="00E97FC2"/>
    <w:rsid w:val="00EA561A"/>
    <w:rsid w:val="00EC1A65"/>
    <w:rsid w:val="00EE06A4"/>
    <w:rsid w:val="00EE4882"/>
    <w:rsid w:val="00EF5DC4"/>
    <w:rsid w:val="00F026C3"/>
    <w:rsid w:val="00F12518"/>
    <w:rsid w:val="00F25FCA"/>
    <w:rsid w:val="00F52DE5"/>
    <w:rsid w:val="00F60450"/>
    <w:rsid w:val="00F61197"/>
    <w:rsid w:val="00F65065"/>
    <w:rsid w:val="00F656D9"/>
    <w:rsid w:val="00F7259B"/>
    <w:rsid w:val="00F7545C"/>
    <w:rsid w:val="00F77662"/>
    <w:rsid w:val="00F94B3F"/>
    <w:rsid w:val="00FB3D8E"/>
    <w:rsid w:val="00FD1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314A8334"/>
  <w15:docId w15:val="{05BF182B-4C7E-4383-9D0C-CEC9BD941B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94E0C"/>
    <w:rPr>
      <w:rFonts w:ascii="Arial" w:eastAsia="Arial" w:hAnsi="Arial" w:cs="Arial"/>
      <w:lang w:eastAsia="es-ES" w:bidi="es-ES"/>
    </w:rPr>
  </w:style>
  <w:style w:type="paragraph" w:styleId="Heading1">
    <w:name w:val="heading 1"/>
    <w:basedOn w:val="Normal"/>
    <w:uiPriority w:val="9"/>
    <w:qFormat/>
    <w:pPr>
      <w:spacing w:line="260" w:lineRule="exact"/>
      <w:ind w:left="2159"/>
      <w:outlineLvl w:val="0"/>
    </w:pPr>
    <w:rPr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1"/>
    <w:qFormat/>
    <w:rsid w:val="0087466D"/>
    <w:pPr>
      <w:spacing w:before="249" w:line="225" w:lineRule="auto"/>
      <w:ind w:left="739" w:right="86" w:hanging="620"/>
    </w:pPr>
    <w:rPr>
      <w:color w:val="231F20"/>
      <w:sz w:val="24"/>
      <w:szCs w:val="24"/>
      <w:lang w:val="es-419"/>
    </w:rPr>
  </w:style>
  <w:style w:type="paragraph" w:styleId="ListParagraph">
    <w:name w:val="List Paragraph"/>
    <w:basedOn w:val="Normal"/>
    <w:uiPriority w:val="1"/>
    <w:qFormat/>
    <w:pPr>
      <w:spacing w:before="91"/>
      <w:ind w:left="1840" w:hanging="901"/>
    </w:pPr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2D15B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D15B8"/>
    <w:rPr>
      <w:rFonts w:ascii="Arial" w:eastAsia="Arial" w:hAnsi="Arial" w:cs="Arial"/>
      <w:lang w:eastAsia="es-ES" w:bidi="es-ES"/>
    </w:rPr>
  </w:style>
  <w:style w:type="paragraph" w:styleId="Footer">
    <w:name w:val="footer"/>
    <w:basedOn w:val="Normal"/>
    <w:link w:val="FooterChar"/>
    <w:uiPriority w:val="99"/>
    <w:unhideWhenUsed/>
    <w:rsid w:val="002D15B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D15B8"/>
    <w:rPr>
      <w:rFonts w:ascii="Arial" w:eastAsia="Arial" w:hAnsi="Arial" w:cs="Arial"/>
      <w:lang w:eastAsia="es-ES" w:bidi="es-E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A667B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667B"/>
    <w:rPr>
      <w:rFonts w:ascii="Segoe UI" w:eastAsia="Arial" w:hAnsi="Segoe UI" w:cs="Segoe UI"/>
      <w:sz w:val="18"/>
      <w:szCs w:val="18"/>
      <w:lang w:eastAsia="es-ES" w:bidi="es-ES"/>
    </w:rPr>
  </w:style>
  <w:style w:type="character" w:styleId="CommentReference">
    <w:name w:val="annotation reference"/>
    <w:basedOn w:val="DefaultParagraphFont"/>
    <w:uiPriority w:val="99"/>
    <w:semiHidden/>
    <w:unhideWhenUsed/>
    <w:rsid w:val="005E371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E371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E3710"/>
    <w:rPr>
      <w:rFonts w:ascii="Arial" w:eastAsia="Arial" w:hAnsi="Arial" w:cs="Arial"/>
      <w:sz w:val="20"/>
      <w:szCs w:val="20"/>
      <w:lang w:eastAsia="es-ES" w:bidi="es-E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E371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E3710"/>
    <w:rPr>
      <w:rFonts w:ascii="Arial" w:eastAsia="Arial" w:hAnsi="Arial" w:cs="Arial"/>
      <w:b/>
      <w:bCs/>
      <w:sz w:val="20"/>
      <w:szCs w:val="20"/>
      <w:lang w:eastAsia="es-ES" w:bidi="es-ES"/>
    </w:rPr>
  </w:style>
  <w:style w:type="paragraph" w:customStyle="1" w:styleId="Cover">
    <w:name w:val="Cover"/>
    <w:basedOn w:val="BodyText"/>
    <w:qFormat/>
    <w:rsid w:val="0087466D"/>
    <w:pPr>
      <w:spacing w:before="0" w:line="226" w:lineRule="auto"/>
      <w:ind w:left="734" w:hanging="619"/>
    </w:pPr>
  </w:style>
  <w:style w:type="paragraph" w:styleId="Revision">
    <w:name w:val="Revision"/>
    <w:hidden/>
    <w:uiPriority w:val="99"/>
    <w:semiHidden/>
    <w:rsid w:val="00D125A4"/>
    <w:pPr>
      <w:widowControl/>
      <w:autoSpaceDE/>
      <w:autoSpaceDN/>
    </w:pPr>
    <w:rPr>
      <w:rFonts w:ascii="Arial" w:eastAsia="Arial" w:hAnsi="Arial" w:cs="Arial"/>
      <w:lang w:eastAsia="es-ES" w:bidi="es-ES"/>
    </w:rPr>
  </w:style>
  <w:style w:type="table" w:styleId="TableGrid">
    <w:name w:val="Table Grid"/>
    <w:basedOn w:val="TableNormal"/>
    <w:uiPriority w:val="39"/>
    <w:rsid w:val="001427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Question">
    <w:name w:val="Question"/>
    <w:basedOn w:val="BodyText"/>
    <w:qFormat/>
    <w:rsid w:val="00D74B9C"/>
    <w:pPr>
      <w:spacing w:before="220" w:line="216" w:lineRule="auto"/>
      <w:ind w:left="734" w:right="144" w:hanging="619"/>
    </w:pPr>
  </w:style>
  <w:style w:type="paragraph" w:customStyle="1" w:styleId="Response">
    <w:name w:val="Response"/>
    <w:basedOn w:val="Normal"/>
    <w:qFormat/>
    <w:rsid w:val="004D1B4C"/>
    <w:pPr>
      <w:tabs>
        <w:tab w:val="left" w:pos="1224"/>
      </w:tabs>
      <w:spacing w:before="40" w:line="216" w:lineRule="auto"/>
      <w:ind w:left="1080" w:hanging="504"/>
    </w:pPr>
    <w:rPr>
      <w:color w:val="231F20"/>
      <w:sz w:val="24"/>
      <w:lang w:val="es-419"/>
    </w:rPr>
  </w:style>
  <w:style w:type="character" w:customStyle="1" w:styleId="BodyTextChar">
    <w:name w:val="Body Text Char"/>
    <w:basedOn w:val="DefaultParagraphFont"/>
    <w:link w:val="BodyText"/>
    <w:uiPriority w:val="1"/>
    <w:rsid w:val="00D734A6"/>
    <w:rPr>
      <w:rFonts w:ascii="Arial" w:eastAsia="Arial" w:hAnsi="Arial" w:cs="Arial"/>
      <w:color w:val="231F20"/>
      <w:sz w:val="24"/>
      <w:szCs w:val="24"/>
      <w:lang w:val="es-419" w:eastAsia="es-ES" w:bidi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191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oleObject" Target="embeddings/oleObject2.bin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10" Type="http://schemas.openxmlformats.org/officeDocument/2006/relationships/endnotes" Target="end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530A70B125EDB45A058DBC3A711952B" ma:contentTypeVersion="14" ma:contentTypeDescription="Create a new document." ma:contentTypeScope="" ma:versionID="40bdfbc2fe1fb5df28b26a0205f1fae3">
  <xsd:schema xmlns:xsd="http://www.w3.org/2001/XMLSchema" xmlns:xs="http://www.w3.org/2001/XMLSchema" xmlns:p="http://schemas.microsoft.com/office/2006/metadata/properties" xmlns:ns1="http://schemas.microsoft.com/sharepoint/v3" xmlns:ns2="57632ec0-6303-4300-9f0c-e4ad6bedb4df" xmlns:ns3="041ef328-8cf4-4c33-90bf-c833bf1b699d" targetNamespace="http://schemas.microsoft.com/office/2006/metadata/properties" ma:root="true" ma:fieldsID="5227ecf440c1c144423451cb4e1c84b7" ns1:_="" ns2:_="" ns3:_="">
    <xsd:import namespace="http://schemas.microsoft.com/sharepoint/v3"/>
    <xsd:import namespace="57632ec0-6303-4300-9f0c-e4ad6bedb4df"/>
    <xsd:import namespace="041ef328-8cf4-4c33-90bf-c833bf1b699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DateTaken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9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0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7632ec0-6303-4300-9f0c-e4ad6bedb4d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41ef328-8cf4-4c33-90bf-c833bf1b699d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E0FCB827-FCA3-47B7-A0FB-5529D8DFFB2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C0B598D-899C-4F88-8D91-B7124AD2BDF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57632ec0-6303-4300-9f0c-e4ad6bedb4df"/>
    <ds:schemaRef ds:uri="041ef328-8cf4-4c33-90bf-c833bf1b699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E732349-413D-4D4D-8B60-4CB64DD995E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CD91D52-8237-4074-AE0E-B016E99E7F56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8</Pages>
  <Words>2135</Words>
  <Characters>12172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ncuesta de Experiencias del Cuidado del Paciente</vt:lpstr>
    </vt:vector>
  </TitlesOfParts>
  <Company/>
  <LinksUpToDate>false</LinksUpToDate>
  <CharactersWithSpaces>14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cuesta de Experiencias del Cuidado del Paciente</dc:title>
  <dc:subject>Encuesta de Experiencias del Cuidado del Paciente</dc:subject>
  <dc:creator>PCF</dc:creator>
  <cp:lastModifiedBy>Amy</cp:lastModifiedBy>
  <cp:revision>2</cp:revision>
  <cp:lastPrinted>2020-11-19T17:39:00Z</cp:lastPrinted>
  <dcterms:created xsi:type="dcterms:W3CDTF">2022-01-07T21:17:00Z</dcterms:created>
  <dcterms:modified xsi:type="dcterms:W3CDTF">2022-01-07T21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Spanish</vt:lpwstr>
  </property>
</Properties>
</file>